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r w:rsidR="00A61890" w:rsidRPr="00A52F74">
        <w:t>Cach Mang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Tran Phuoc Sinh</w:t>
            </w:r>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7D22C0" w:rsidRDefault="007D22C0"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7D22C0" w:rsidRPr="007C00DE" w:rsidRDefault="007D22C0"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7D22C0" w:rsidRPr="007C00DE" w:rsidRDefault="007D22C0"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7D22C0" w:rsidRPr="007C00DE" w:rsidRDefault="007D22C0"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7D22C0" w:rsidRPr="007C00DE" w:rsidRDefault="007D22C0"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7D22C0" w:rsidRDefault="007D22C0"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7D22C0" w:rsidRDefault="007D22C0" w:rsidP="0001772F">
                              <w:pPr>
                                <w:rPr>
                                  <w:rFonts w:ascii="Courier New" w:hAnsi="Courier New" w:cs="Courier New"/>
                                  <w:color w:val="000000"/>
                                  <w:sz w:val="34"/>
                                  <w:szCs w:val="34"/>
                                </w:rPr>
                              </w:pPr>
                            </w:p>
                            <w:p w14:paraId="2CA04245" w14:textId="77777777" w:rsidR="007D22C0" w:rsidRPr="00864C00" w:rsidRDefault="007D22C0"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7D22C0" w:rsidRPr="00864C00" w:rsidRDefault="007D22C0"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7D22C0" w:rsidRPr="00864C00" w:rsidRDefault="007D22C0"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7D22C0" w:rsidRPr="00864C00" w:rsidRDefault="007D22C0"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7D22C0" w:rsidRPr="00864C00" w:rsidRDefault="007D22C0"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7D22C0" w:rsidRPr="00864C00" w:rsidRDefault="007D22C0"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7D22C0" w:rsidRDefault="007D22C0"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7D22C0" w:rsidRDefault="007D22C0"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7D22C0" w:rsidRPr="007C00DE" w:rsidRDefault="007D22C0"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7D22C0" w:rsidRPr="007C00DE" w:rsidRDefault="007D22C0"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7D22C0" w:rsidRPr="007C00DE" w:rsidRDefault="007D22C0"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7D22C0" w:rsidRPr="007C00DE" w:rsidRDefault="007D22C0"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7D22C0" w:rsidRDefault="007D22C0"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7D22C0" w:rsidRDefault="007D22C0" w:rsidP="0001772F">
                        <w:pPr>
                          <w:rPr>
                            <w:rFonts w:ascii="Courier New" w:hAnsi="Courier New" w:cs="Courier New"/>
                            <w:color w:val="000000"/>
                            <w:sz w:val="34"/>
                            <w:szCs w:val="34"/>
                          </w:rPr>
                        </w:pPr>
                      </w:p>
                      <w:p w14:paraId="2CA04245" w14:textId="77777777" w:rsidR="007D22C0" w:rsidRPr="00864C00" w:rsidRDefault="007D22C0"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7D22C0" w:rsidRPr="00864C00" w:rsidRDefault="007D22C0"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7D22C0" w:rsidRPr="00864C00" w:rsidRDefault="007D22C0"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7D22C0" w:rsidRPr="00864C00" w:rsidRDefault="007D22C0"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7D22C0" w:rsidRPr="00864C00" w:rsidRDefault="007D22C0"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7D22C0" w:rsidRPr="00864C00" w:rsidRDefault="007D22C0"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7D22C0" w:rsidRDefault="007D22C0"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7D22C0">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cknowledgments</w:t>
            </w:r>
            <w:r w:rsidR="000B7025">
              <w:rPr>
                <w:noProof/>
                <w:webHidden/>
              </w:rPr>
              <w:tab/>
            </w:r>
            <w:r w:rsidR="000B7025">
              <w:rPr>
                <w:noProof/>
                <w:webHidden/>
              </w:rPr>
              <w:fldChar w:fldCharType="begin"/>
            </w:r>
            <w:r w:rsidR="000B7025">
              <w:rPr>
                <w:noProof/>
                <w:webHidden/>
              </w:rPr>
              <w:instrText xml:space="preserve"> PAGEREF _Toc529651977 \h </w:instrText>
            </w:r>
            <w:r w:rsidR="000B7025">
              <w:rPr>
                <w:noProof/>
                <w:webHidden/>
              </w:rPr>
            </w:r>
            <w:r w:rsidR="000B7025">
              <w:rPr>
                <w:noProof/>
                <w:webHidden/>
              </w:rPr>
              <w:fldChar w:fldCharType="separate"/>
            </w:r>
            <w:r w:rsidR="000B7025">
              <w:rPr>
                <w:noProof/>
                <w:webHidden/>
              </w:rPr>
              <w:t>6</w:t>
            </w:r>
            <w:r w:rsidR="000B7025">
              <w:rPr>
                <w:noProof/>
                <w:webHidden/>
              </w:rPr>
              <w:fldChar w:fldCharType="end"/>
            </w:r>
          </w:hyperlink>
        </w:p>
        <w:p w14:paraId="0F51E958" w14:textId="1A4308E7" w:rsidR="000B7025" w:rsidRDefault="007D22C0">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000B7025" w:rsidRPr="00E30539">
              <w:rPr>
                <w:rStyle w:val="Hyperlink"/>
                <w:noProof/>
              </w:rPr>
              <w:t>II. Problem Definition</w:t>
            </w:r>
            <w:r w:rsidR="000B7025">
              <w:rPr>
                <w:noProof/>
                <w:webHidden/>
              </w:rPr>
              <w:tab/>
            </w:r>
            <w:r w:rsidR="000B7025">
              <w:rPr>
                <w:noProof/>
                <w:webHidden/>
              </w:rPr>
              <w:fldChar w:fldCharType="begin"/>
            </w:r>
            <w:r w:rsidR="000B7025">
              <w:rPr>
                <w:noProof/>
                <w:webHidden/>
              </w:rPr>
              <w:instrText xml:space="preserve"> PAGEREF _Toc529651978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54717BB5" w14:textId="6C3E9138"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000B7025" w:rsidRPr="00E30539">
              <w:rPr>
                <w:rStyle w:val="Hyperlink"/>
                <w:noProof/>
              </w:rPr>
              <w:t>1. Introduction</w:t>
            </w:r>
            <w:r w:rsidR="000B7025">
              <w:rPr>
                <w:noProof/>
                <w:webHidden/>
              </w:rPr>
              <w:tab/>
            </w:r>
            <w:r w:rsidR="000B7025">
              <w:rPr>
                <w:noProof/>
                <w:webHidden/>
              </w:rPr>
              <w:fldChar w:fldCharType="begin"/>
            </w:r>
            <w:r w:rsidR="000B7025">
              <w:rPr>
                <w:noProof/>
                <w:webHidden/>
              </w:rPr>
              <w:instrText xml:space="preserve"> PAGEREF _Toc529651979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20A3A513" w14:textId="6E1511BB"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000B7025" w:rsidRPr="00E30539">
              <w:rPr>
                <w:rStyle w:val="Hyperlink"/>
                <w:noProof/>
              </w:rPr>
              <w:t>2. Existing Scenario</w:t>
            </w:r>
            <w:r w:rsidR="000B7025">
              <w:rPr>
                <w:noProof/>
                <w:webHidden/>
              </w:rPr>
              <w:tab/>
            </w:r>
            <w:r w:rsidR="000B7025">
              <w:rPr>
                <w:noProof/>
                <w:webHidden/>
              </w:rPr>
              <w:fldChar w:fldCharType="begin"/>
            </w:r>
            <w:r w:rsidR="000B7025">
              <w:rPr>
                <w:noProof/>
                <w:webHidden/>
              </w:rPr>
              <w:instrText xml:space="preserve"> PAGEREF _Toc529651980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410086F8" w14:textId="72117667"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000B7025" w:rsidRPr="00E30539">
              <w:rPr>
                <w:rStyle w:val="Hyperlink"/>
                <w:noProof/>
              </w:rPr>
              <w:t>3. Requirement Specification</w:t>
            </w:r>
            <w:r w:rsidR="000B7025">
              <w:rPr>
                <w:noProof/>
                <w:webHidden/>
              </w:rPr>
              <w:tab/>
            </w:r>
            <w:r w:rsidR="000B7025">
              <w:rPr>
                <w:noProof/>
                <w:webHidden/>
              </w:rPr>
              <w:fldChar w:fldCharType="begin"/>
            </w:r>
            <w:r w:rsidR="000B7025">
              <w:rPr>
                <w:noProof/>
                <w:webHidden/>
              </w:rPr>
              <w:instrText xml:space="preserve"> PAGEREF _Toc529651981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C46B35B" w14:textId="7BEF32F7"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w:t>
            </w:r>
            <w:r w:rsidR="000B7025">
              <w:rPr>
                <w:noProof/>
                <w:webHidden/>
              </w:rPr>
              <w:tab/>
            </w:r>
            <w:r w:rsidR="000B7025">
              <w:rPr>
                <w:noProof/>
                <w:webHidden/>
              </w:rPr>
              <w:fldChar w:fldCharType="begin"/>
            </w:r>
            <w:r w:rsidR="000B7025">
              <w:rPr>
                <w:noProof/>
                <w:webHidden/>
              </w:rPr>
              <w:instrText xml:space="preserve"> PAGEREF _Toc529651982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F5B8D0A" w14:textId="261EA05A"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y Heads (Staffs)</w:t>
            </w:r>
            <w:r w:rsidR="000B7025">
              <w:rPr>
                <w:noProof/>
                <w:webHidden/>
              </w:rPr>
              <w:tab/>
            </w:r>
            <w:r w:rsidR="000B7025">
              <w:rPr>
                <w:noProof/>
                <w:webHidden/>
              </w:rPr>
              <w:fldChar w:fldCharType="begin"/>
            </w:r>
            <w:r w:rsidR="000B7025">
              <w:rPr>
                <w:noProof/>
                <w:webHidden/>
              </w:rPr>
              <w:instrText xml:space="preserve"> PAGEREF _Toc529651983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063E9074" w14:textId="774B0226"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Staffs)</w:t>
            </w:r>
            <w:r w:rsidR="000B7025">
              <w:rPr>
                <w:noProof/>
                <w:webHidden/>
              </w:rPr>
              <w:tab/>
            </w:r>
            <w:r w:rsidR="000B7025">
              <w:rPr>
                <w:noProof/>
                <w:webHidden/>
              </w:rPr>
              <w:fldChar w:fldCharType="begin"/>
            </w:r>
            <w:r w:rsidR="000B7025">
              <w:rPr>
                <w:noProof/>
                <w:webHidden/>
              </w:rPr>
              <w:instrText xml:space="preserve"> PAGEREF _Toc529651984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2938611F" w14:textId="70071C79"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w:t>
            </w:r>
            <w:r w:rsidR="000B7025">
              <w:rPr>
                <w:noProof/>
                <w:webHidden/>
              </w:rPr>
              <w:tab/>
            </w:r>
            <w:r w:rsidR="000B7025">
              <w:rPr>
                <w:noProof/>
                <w:webHidden/>
              </w:rPr>
              <w:fldChar w:fldCharType="begin"/>
            </w:r>
            <w:r w:rsidR="000B7025">
              <w:rPr>
                <w:noProof/>
                <w:webHidden/>
              </w:rPr>
              <w:instrText xml:space="preserve"> PAGEREF _Toc529651985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72F2B7D4" w14:textId="1B33F19D"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000B7025" w:rsidRPr="00E30539">
              <w:rPr>
                <w:rStyle w:val="Hyperlink"/>
                <w:noProof/>
              </w:rPr>
              <w:t>4. Hardware / Software Requirements</w:t>
            </w:r>
            <w:r w:rsidR="000B7025">
              <w:rPr>
                <w:noProof/>
                <w:webHidden/>
              </w:rPr>
              <w:tab/>
            </w:r>
            <w:r w:rsidR="000B7025">
              <w:rPr>
                <w:noProof/>
                <w:webHidden/>
              </w:rPr>
              <w:fldChar w:fldCharType="begin"/>
            </w:r>
            <w:r w:rsidR="000B7025">
              <w:rPr>
                <w:noProof/>
                <w:webHidden/>
              </w:rPr>
              <w:instrText xml:space="preserve"> PAGEREF _Toc529651986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64832A7D" w14:textId="34BFE16A" w:rsidR="000B7025" w:rsidRDefault="007D22C0">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1</w:t>
            </w:r>
            <w:r w:rsidR="000B7025">
              <w:rPr>
                <w:noProof/>
                <w:webHidden/>
              </w:rPr>
              <w:tab/>
            </w:r>
            <w:r w:rsidR="000B7025">
              <w:rPr>
                <w:noProof/>
                <w:webHidden/>
              </w:rPr>
              <w:fldChar w:fldCharType="begin"/>
            </w:r>
            <w:r w:rsidR="000B7025">
              <w:rPr>
                <w:noProof/>
                <w:webHidden/>
              </w:rPr>
              <w:instrText xml:space="preserve"> PAGEREF _Toc529651987 \h </w:instrText>
            </w:r>
            <w:r w:rsidR="000B7025">
              <w:rPr>
                <w:noProof/>
                <w:webHidden/>
              </w:rPr>
            </w:r>
            <w:r w:rsidR="000B7025">
              <w:rPr>
                <w:noProof/>
                <w:webHidden/>
              </w:rPr>
              <w:fldChar w:fldCharType="separate"/>
            </w:r>
            <w:r w:rsidR="000B7025">
              <w:rPr>
                <w:noProof/>
                <w:webHidden/>
              </w:rPr>
              <w:t>10</w:t>
            </w:r>
            <w:r w:rsidR="000B7025">
              <w:rPr>
                <w:noProof/>
                <w:webHidden/>
              </w:rPr>
              <w:fldChar w:fldCharType="end"/>
            </w:r>
          </w:hyperlink>
        </w:p>
        <w:p w14:paraId="1701DB99" w14:textId="66B762B8" w:rsidR="000B7025" w:rsidRDefault="007D22C0">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rchitecture &amp; Design of the Project</w:t>
            </w:r>
            <w:r w:rsidR="000B7025">
              <w:rPr>
                <w:noProof/>
                <w:webHidden/>
              </w:rPr>
              <w:tab/>
            </w:r>
            <w:r w:rsidR="000B7025">
              <w:rPr>
                <w:noProof/>
                <w:webHidden/>
              </w:rPr>
              <w:fldChar w:fldCharType="begin"/>
            </w:r>
            <w:r w:rsidR="000B7025">
              <w:rPr>
                <w:noProof/>
                <w:webHidden/>
              </w:rPr>
              <w:instrText xml:space="preserve"> PAGEREF _Toc529651988 \h </w:instrText>
            </w:r>
            <w:r w:rsidR="000B7025">
              <w:rPr>
                <w:noProof/>
                <w:webHidden/>
              </w:rPr>
            </w:r>
            <w:r w:rsidR="000B7025">
              <w:rPr>
                <w:noProof/>
                <w:webHidden/>
              </w:rPr>
              <w:fldChar w:fldCharType="separate"/>
            </w:r>
            <w:r w:rsidR="000B7025">
              <w:rPr>
                <w:noProof/>
                <w:webHidden/>
              </w:rPr>
              <w:t>12</w:t>
            </w:r>
            <w:r w:rsidR="000B7025">
              <w:rPr>
                <w:noProof/>
                <w:webHidden/>
              </w:rPr>
              <w:fldChar w:fldCharType="end"/>
            </w:r>
          </w:hyperlink>
        </w:p>
        <w:p w14:paraId="3D523C6C" w14:textId="44937FCE"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000B7025" w:rsidRPr="00E30539">
              <w:rPr>
                <w:rStyle w:val="Hyperlink"/>
                <w:noProof/>
                <w14:scene3d>
                  <w14:camera w14:prst="orthographicFront"/>
                  <w14:lightRig w14:rig="threePt" w14:dir="t">
                    <w14:rot w14:lat="0" w14:lon="0" w14:rev="0"/>
                  </w14:lightRig>
                </w14:scene3d>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Presentation Tier:</w:t>
            </w:r>
            <w:r w:rsidR="000B7025">
              <w:rPr>
                <w:noProof/>
                <w:webHidden/>
              </w:rPr>
              <w:tab/>
            </w:r>
            <w:r w:rsidR="000B7025">
              <w:rPr>
                <w:noProof/>
                <w:webHidden/>
              </w:rPr>
              <w:fldChar w:fldCharType="begin"/>
            </w:r>
            <w:r w:rsidR="000B7025">
              <w:rPr>
                <w:noProof/>
                <w:webHidden/>
              </w:rPr>
              <w:instrText xml:space="preserve"> PAGEREF _Toc529651989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16E4CBC9" w14:textId="4B6E3686"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000B7025" w:rsidRPr="00E30539">
              <w:rPr>
                <w:rStyle w:val="Hyperlink"/>
                <w:noProof/>
                <w14:scene3d>
                  <w14:camera w14:prst="orthographicFront"/>
                  <w14:lightRig w14:rig="threePt" w14:dir="t">
                    <w14:rot w14:lat="0" w14:lon="0" w14:rev="0"/>
                  </w14:lightRig>
                </w14:scene3d>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usiness Logic Tier:</w:t>
            </w:r>
            <w:r w:rsidR="000B7025">
              <w:rPr>
                <w:noProof/>
                <w:webHidden/>
              </w:rPr>
              <w:tab/>
            </w:r>
            <w:r w:rsidR="000B7025">
              <w:rPr>
                <w:noProof/>
                <w:webHidden/>
              </w:rPr>
              <w:fldChar w:fldCharType="begin"/>
            </w:r>
            <w:r w:rsidR="000B7025">
              <w:rPr>
                <w:noProof/>
                <w:webHidden/>
              </w:rPr>
              <w:instrText xml:space="preserve"> PAGEREF _Toc529651990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626A9B9C" w14:textId="04B0151F"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000B7025" w:rsidRPr="00E30539">
              <w:rPr>
                <w:rStyle w:val="Hyperlink"/>
                <w:noProof/>
                <w14:scene3d>
                  <w14:camera w14:prst="orthographicFront"/>
                  <w14:lightRig w14:rig="threePt" w14:dir="t">
                    <w14:rot w14:lat="0" w14:lon="0" w14:rev="0"/>
                  </w14:lightRig>
                </w14:scene3d>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Access Tier:</w:t>
            </w:r>
            <w:r w:rsidR="000B7025">
              <w:rPr>
                <w:noProof/>
                <w:webHidden/>
              </w:rPr>
              <w:tab/>
            </w:r>
            <w:r w:rsidR="000B7025">
              <w:rPr>
                <w:noProof/>
                <w:webHidden/>
              </w:rPr>
              <w:fldChar w:fldCharType="begin"/>
            </w:r>
            <w:r w:rsidR="000B7025">
              <w:rPr>
                <w:noProof/>
                <w:webHidden/>
              </w:rPr>
              <w:instrText xml:space="preserve"> PAGEREF _Toc529651991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EE0955A" w14:textId="70D4EBA4" w:rsidR="000B7025" w:rsidRDefault="007D22C0">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000B7025" w:rsidRPr="00E30539">
              <w:rPr>
                <w:rStyle w:val="Hyperlink"/>
                <w:noProof/>
                <w14:scene3d>
                  <w14:camera w14:prst="orthographicFront"/>
                  <w14:lightRig w14:rig="threePt" w14:dir="t">
                    <w14:rot w14:lat="0" w14:lon="0" w14:rev="0"/>
                  </w14:lightRig>
                </w14:scene3d>
              </w:rPr>
              <w:t>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lgorithms - Data Flowchart:</w:t>
            </w:r>
            <w:r w:rsidR="000B7025">
              <w:rPr>
                <w:noProof/>
                <w:webHidden/>
              </w:rPr>
              <w:tab/>
            </w:r>
            <w:r w:rsidR="000B7025">
              <w:rPr>
                <w:noProof/>
                <w:webHidden/>
              </w:rPr>
              <w:fldChar w:fldCharType="begin"/>
            </w:r>
            <w:r w:rsidR="000B7025">
              <w:rPr>
                <w:noProof/>
                <w:webHidden/>
              </w:rPr>
              <w:instrText xml:space="preserve"> PAGEREF _Toc529651992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78CE63D3" w14:textId="17C9D35A"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000B7025" w:rsidRPr="00E30539">
              <w:rPr>
                <w:rStyle w:val="Hyperlink"/>
                <w:noProof/>
              </w:rPr>
              <w:t>Symbol generates:</w:t>
            </w:r>
            <w:r w:rsidR="000B7025">
              <w:rPr>
                <w:noProof/>
                <w:webHidden/>
              </w:rPr>
              <w:tab/>
            </w:r>
            <w:r w:rsidR="000B7025">
              <w:rPr>
                <w:noProof/>
                <w:webHidden/>
              </w:rPr>
              <w:fldChar w:fldCharType="begin"/>
            </w:r>
            <w:r w:rsidR="000B7025">
              <w:rPr>
                <w:noProof/>
                <w:webHidden/>
              </w:rPr>
              <w:instrText xml:space="preserve"> PAGEREF _Toc529651993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0D89675" w14:textId="05124CAF"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 process:</w:t>
            </w:r>
            <w:r w:rsidR="000B7025">
              <w:rPr>
                <w:noProof/>
                <w:webHidden/>
              </w:rPr>
              <w:tab/>
            </w:r>
            <w:r w:rsidR="000B7025">
              <w:rPr>
                <w:noProof/>
                <w:webHidden/>
              </w:rPr>
              <w:fldChar w:fldCharType="begin"/>
            </w:r>
            <w:r w:rsidR="000B7025">
              <w:rPr>
                <w:noProof/>
                <w:webHidden/>
              </w:rPr>
              <w:instrText xml:space="preserve"> PAGEREF _Toc529651994 \h </w:instrText>
            </w:r>
            <w:r w:rsidR="000B7025">
              <w:rPr>
                <w:noProof/>
                <w:webHidden/>
              </w:rPr>
            </w:r>
            <w:r w:rsidR="000B7025">
              <w:rPr>
                <w:noProof/>
                <w:webHidden/>
              </w:rPr>
              <w:fldChar w:fldCharType="separate"/>
            </w:r>
            <w:r w:rsidR="000B7025">
              <w:rPr>
                <w:noProof/>
                <w:webHidden/>
              </w:rPr>
              <w:t>14</w:t>
            </w:r>
            <w:r w:rsidR="000B7025">
              <w:rPr>
                <w:noProof/>
                <w:webHidden/>
              </w:rPr>
              <w:fldChar w:fldCharType="end"/>
            </w:r>
          </w:hyperlink>
        </w:p>
        <w:p w14:paraId="3010C346" w14:textId="5633ADE8"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 out:</w:t>
            </w:r>
            <w:r w:rsidR="000B7025">
              <w:rPr>
                <w:noProof/>
                <w:webHidden/>
              </w:rPr>
              <w:tab/>
            </w:r>
            <w:r w:rsidR="000B7025">
              <w:rPr>
                <w:noProof/>
                <w:webHidden/>
              </w:rPr>
              <w:fldChar w:fldCharType="begin"/>
            </w:r>
            <w:r w:rsidR="000B7025">
              <w:rPr>
                <w:noProof/>
                <w:webHidden/>
              </w:rPr>
              <w:instrText xml:space="preserve"> PAGEREF _Toc529651995 \h </w:instrText>
            </w:r>
            <w:r w:rsidR="000B7025">
              <w:rPr>
                <w:noProof/>
                <w:webHidden/>
              </w:rPr>
            </w:r>
            <w:r w:rsidR="000B7025">
              <w:rPr>
                <w:noProof/>
                <w:webHidden/>
              </w:rPr>
              <w:fldChar w:fldCharType="separate"/>
            </w:r>
            <w:r w:rsidR="000B7025">
              <w:rPr>
                <w:noProof/>
                <w:webHidden/>
              </w:rPr>
              <w:t>15</w:t>
            </w:r>
            <w:r w:rsidR="000B7025">
              <w:rPr>
                <w:noProof/>
                <w:webHidden/>
              </w:rPr>
              <w:fldChar w:fldCharType="end"/>
            </w:r>
          </w:hyperlink>
        </w:p>
        <w:p w14:paraId="0E2013D3" w14:textId="65C4A723"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user (Admin only):</w:t>
            </w:r>
            <w:r w:rsidR="000B7025">
              <w:rPr>
                <w:noProof/>
                <w:webHidden/>
              </w:rPr>
              <w:tab/>
            </w:r>
            <w:r w:rsidR="000B7025">
              <w:rPr>
                <w:noProof/>
                <w:webHidden/>
              </w:rPr>
              <w:fldChar w:fldCharType="begin"/>
            </w:r>
            <w:r w:rsidR="000B7025">
              <w:rPr>
                <w:noProof/>
                <w:webHidden/>
              </w:rPr>
              <w:instrText xml:space="preserve"> PAGEREF _Toc529651996 \h </w:instrText>
            </w:r>
            <w:r w:rsidR="000B7025">
              <w:rPr>
                <w:noProof/>
                <w:webHidden/>
              </w:rPr>
            </w:r>
            <w:r w:rsidR="000B7025">
              <w:rPr>
                <w:noProof/>
                <w:webHidden/>
              </w:rPr>
              <w:fldChar w:fldCharType="separate"/>
            </w:r>
            <w:r w:rsidR="000B7025">
              <w:rPr>
                <w:noProof/>
                <w:webHidden/>
              </w:rPr>
              <w:t>16</w:t>
            </w:r>
            <w:r w:rsidR="000B7025">
              <w:rPr>
                <w:noProof/>
                <w:webHidden/>
              </w:rPr>
              <w:fldChar w:fldCharType="end"/>
            </w:r>
          </w:hyperlink>
        </w:p>
        <w:p w14:paraId="7FA52C63" w14:textId="305F7299"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user account (Admin):</w:t>
            </w:r>
            <w:r w:rsidR="000B7025">
              <w:rPr>
                <w:noProof/>
                <w:webHidden/>
              </w:rPr>
              <w:tab/>
            </w:r>
            <w:r w:rsidR="000B7025">
              <w:rPr>
                <w:noProof/>
                <w:webHidden/>
              </w:rPr>
              <w:fldChar w:fldCharType="begin"/>
            </w:r>
            <w:r w:rsidR="000B7025">
              <w:rPr>
                <w:noProof/>
                <w:webHidden/>
              </w:rPr>
              <w:instrText xml:space="preserve"> PAGEREF _Toc529651997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7EA4CEA4" w14:textId="769B6BA6"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arch specific user account:</w:t>
            </w:r>
            <w:r w:rsidR="000B7025">
              <w:rPr>
                <w:noProof/>
                <w:webHidden/>
              </w:rPr>
              <w:tab/>
            </w:r>
            <w:r w:rsidR="000B7025">
              <w:rPr>
                <w:noProof/>
                <w:webHidden/>
              </w:rPr>
              <w:fldChar w:fldCharType="begin"/>
            </w:r>
            <w:r w:rsidR="000B7025">
              <w:rPr>
                <w:noProof/>
                <w:webHidden/>
              </w:rPr>
              <w:instrText xml:space="preserve"> PAGEREF _Toc529651998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13987360" w14:textId="4BA83953"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detail, block/unblock &amp; delete user (Admin only):</w:t>
            </w:r>
            <w:r w:rsidR="000B7025">
              <w:rPr>
                <w:noProof/>
                <w:webHidden/>
              </w:rPr>
              <w:tab/>
            </w:r>
            <w:r w:rsidR="000B7025">
              <w:rPr>
                <w:noProof/>
                <w:webHidden/>
              </w:rPr>
              <w:fldChar w:fldCharType="begin"/>
            </w:r>
            <w:r w:rsidR="000B7025">
              <w:rPr>
                <w:noProof/>
                <w:webHidden/>
              </w:rPr>
              <w:instrText xml:space="preserve"> PAGEREF _Toc529651999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5A8EDED9" w14:textId="35577E32"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sidR="000B7025">
              <w:rPr>
                <w:noProof/>
                <w:webHidden/>
              </w:rPr>
              <w:tab/>
            </w:r>
            <w:r w:rsidR="000B7025">
              <w:rPr>
                <w:noProof/>
                <w:webHidden/>
              </w:rPr>
              <w:fldChar w:fldCharType="begin"/>
            </w:r>
            <w:r w:rsidR="000B7025">
              <w:rPr>
                <w:noProof/>
                <w:webHidden/>
              </w:rPr>
              <w:instrText xml:space="preserve"> PAGEREF _Toc529652000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360814C8" w14:textId="13F60CDB" w:rsidR="000B7025" w:rsidRDefault="007D22C0">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sidR="000B7025">
              <w:rPr>
                <w:noProof/>
                <w:webHidden/>
              </w:rPr>
              <w:tab/>
            </w:r>
            <w:r w:rsidR="000B7025">
              <w:rPr>
                <w:noProof/>
                <w:webHidden/>
              </w:rPr>
              <w:fldChar w:fldCharType="begin"/>
            </w:r>
            <w:r w:rsidR="000B7025">
              <w:rPr>
                <w:noProof/>
                <w:webHidden/>
              </w:rPr>
              <w:instrText xml:space="preserve"> PAGEREF _Toc529652001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6F121059" w14:textId="3FDBAF81"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Reset to default password for specific user (Admin only):</w:t>
            </w:r>
            <w:r w:rsidR="000B7025">
              <w:rPr>
                <w:noProof/>
                <w:webHidden/>
              </w:rPr>
              <w:tab/>
            </w:r>
            <w:r w:rsidR="000B7025">
              <w:rPr>
                <w:noProof/>
                <w:webHidden/>
              </w:rPr>
              <w:fldChar w:fldCharType="begin"/>
            </w:r>
            <w:r w:rsidR="000B7025">
              <w:rPr>
                <w:noProof/>
                <w:webHidden/>
              </w:rPr>
              <w:instrText xml:space="preserve"> PAGEREF _Toc529652002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230A226A" w14:textId="76B31FB5"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sidR="000B7025">
              <w:rPr>
                <w:noProof/>
                <w:webHidden/>
              </w:rPr>
              <w:tab/>
            </w:r>
            <w:r w:rsidR="000B7025">
              <w:rPr>
                <w:noProof/>
                <w:webHidden/>
              </w:rPr>
              <w:fldChar w:fldCharType="begin"/>
            </w:r>
            <w:r w:rsidR="000B7025">
              <w:rPr>
                <w:noProof/>
                <w:webHidden/>
              </w:rPr>
              <w:instrText xml:space="preserve"> PAGEREF _Toc529652003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56D70E8E" w14:textId="6089517A"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000B7025" w:rsidRPr="00E30539">
              <w:rPr>
                <w:rStyle w:val="Hyperlink"/>
                <w:noProof/>
              </w:rPr>
              <w:t>8.</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facility (Facilities head):</w:t>
            </w:r>
            <w:r w:rsidR="000B7025">
              <w:rPr>
                <w:noProof/>
                <w:webHidden/>
              </w:rPr>
              <w:tab/>
            </w:r>
            <w:r w:rsidR="000B7025">
              <w:rPr>
                <w:noProof/>
                <w:webHidden/>
              </w:rPr>
              <w:fldChar w:fldCharType="begin"/>
            </w:r>
            <w:r w:rsidR="000B7025">
              <w:rPr>
                <w:noProof/>
                <w:webHidden/>
              </w:rPr>
              <w:instrText xml:space="preserve"> PAGEREF _Toc529652004 \h </w:instrText>
            </w:r>
            <w:r w:rsidR="000B7025">
              <w:rPr>
                <w:noProof/>
                <w:webHidden/>
              </w:rPr>
            </w:r>
            <w:r w:rsidR="000B7025">
              <w:rPr>
                <w:noProof/>
                <w:webHidden/>
              </w:rPr>
              <w:fldChar w:fldCharType="separate"/>
            </w:r>
            <w:r w:rsidR="000B7025">
              <w:rPr>
                <w:noProof/>
                <w:webHidden/>
              </w:rPr>
              <w:t>20</w:t>
            </w:r>
            <w:r w:rsidR="000B7025">
              <w:rPr>
                <w:noProof/>
                <w:webHidden/>
              </w:rPr>
              <w:fldChar w:fldCharType="end"/>
            </w:r>
          </w:hyperlink>
        </w:p>
        <w:p w14:paraId="13563375" w14:textId="479CE3C1"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000B7025" w:rsidRPr="00E30539">
              <w:rPr>
                <w:rStyle w:val="Hyperlink"/>
                <w:noProof/>
              </w:rPr>
              <w:t>9.</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lock/unblock &amp; delete facility (Facilities head):</w:t>
            </w:r>
            <w:r w:rsidR="000B7025">
              <w:rPr>
                <w:noProof/>
                <w:webHidden/>
              </w:rPr>
              <w:tab/>
            </w:r>
            <w:r w:rsidR="000B7025">
              <w:rPr>
                <w:noProof/>
                <w:webHidden/>
              </w:rPr>
              <w:fldChar w:fldCharType="begin"/>
            </w:r>
            <w:r w:rsidR="000B7025">
              <w:rPr>
                <w:noProof/>
                <w:webHidden/>
              </w:rPr>
              <w:instrText xml:space="preserve"> PAGEREF _Toc529652005 \h </w:instrText>
            </w:r>
            <w:r w:rsidR="000B7025">
              <w:rPr>
                <w:noProof/>
                <w:webHidden/>
              </w:rPr>
            </w:r>
            <w:r w:rsidR="000B7025">
              <w:rPr>
                <w:noProof/>
                <w:webHidden/>
              </w:rPr>
              <w:fldChar w:fldCharType="separate"/>
            </w:r>
            <w:r w:rsidR="000B7025">
              <w:rPr>
                <w:noProof/>
                <w:webHidden/>
              </w:rPr>
              <w:t>21</w:t>
            </w:r>
            <w:r w:rsidR="000B7025">
              <w:rPr>
                <w:noProof/>
                <w:webHidden/>
              </w:rPr>
              <w:fldChar w:fldCharType="end"/>
            </w:r>
          </w:hyperlink>
        </w:p>
        <w:p w14:paraId="6D00C91F" w14:textId="5B845F4B" w:rsidR="000B7025" w:rsidRDefault="007D22C0">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000B7025" w:rsidRPr="00E30539">
              <w:rPr>
                <w:rStyle w:val="Hyperlink"/>
                <w:noProof/>
              </w:rPr>
              <w:t>10.</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all requests (Facilities head):</w:t>
            </w:r>
            <w:r w:rsidR="000B7025">
              <w:rPr>
                <w:noProof/>
                <w:webHidden/>
              </w:rPr>
              <w:tab/>
            </w:r>
            <w:r w:rsidR="000B7025">
              <w:rPr>
                <w:noProof/>
                <w:webHidden/>
              </w:rPr>
              <w:fldChar w:fldCharType="begin"/>
            </w:r>
            <w:r w:rsidR="000B7025">
              <w:rPr>
                <w:noProof/>
                <w:webHidden/>
              </w:rPr>
              <w:instrText xml:space="preserve"> PAGEREF _Toc529652006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52309E40" w14:textId="4F3119AB" w:rsidR="000B7025" w:rsidRDefault="007D22C0">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nd request to assignee (Facilities head):</w:t>
            </w:r>
            <w:r w:rsidR="000B7025">
              <w:rPr>
                <w:noProof/>
                <w:webHidden/>
              </w:rPr>
              <w:tab/>
            </w:r>
            <w:r w:rsidR="000B7025">
              <w:rPr>
                <w:noProof/>
                <w:webHidden/>
              </w:rPr>
              <w:fldChar w:fldCharType="begin"/>
            </w:r>
            <w:r w:rsidR="000B7025">
              <w:rPr>
                <w:noProof/>
                <w:webHidden/>
              </w:rPr>
              <w:instrText xml:space="preserve"> PAGEREF _Toc529652007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2E33DDFC" w14:textId="02C3552F" w:rsidR="000B7025" w:rsidRDefault="007D22C0">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ose/Reject request (Facilities head &amp; assignee):</w:t>
            </w:r>
            <w:r w:rsidR="000B7025">
              <w:rPr>
                <w:noProof/>
                <w:webHidden/>
              </w:rPr>
              <w:tab/>
            </w:r>
            <w:r w:rsidR="000B7025">
              <w:rPr>
                <w:noProof/>
                <w:webHidden/>
              </w:rPr>
              <w:fldChar w:fldCharType="begin"/>
            </w:r>
            <w:r w:rsidR="000B7025">
              <w:rPr>
                <w:noProof/>
                <w:webHidden/>
              </w:rPr>
              <w:instrText xml:space="preserve"> PAGEREF _Toc529652008 \h </w:instrText>
            </w:r>
            <w:r w:rsidR="000B7025">
              <w:rPr>
                <w:noProof/>
                <w:webHidden/>
              </w:rPr>
            </w:r>
            <w:r w:rsidR="000B7025">
              <w:rPr>
                <w:noProof/>
                <w:webHidden/>
              </w:rPr>
              <w:fldChar w:fldCharType="separate"/>
            </w:r>
            <w:r w:rsidR="000B7025">
              <w:rPr>
                <w:noProof/>
                <w:webHidden/>
              </w:rPr>
              <w:t>23</w:t>
            </w:r>
            <w:r w:rsidR="000B7025">
              <w:rPr>
                <w:noProof/>
                <w:webHidden/>
              </w:rPr>
              <w:fldChar w:fldCharType="end"/>
            </w:r>
          </w:hyperlink>
        </w:p>
        <w:p w14:paraId="16D7D322" w14:textId="638F4101" w:rsidR="000B7025" w:rsidRDefault="007D22C0">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request (End-user):</w:t>
            </w:r>
            <w:r w:rsidR="000B7025">
              <w:rPr>
                <w:noProof/>
                <w:webHidden/>
              </w:rPr>
              <w:tab/>
            </w:r>
            <w:r w:rsidR="000B7025">
              <w:rPr>
                <w:noProof/>
                <w:webHidden/>
              </w:rPr>
              <w:fldChar w:fldCharType="begin"/>
            </w:r>
            <w:r w:rsidR="000B7025">
              <w:rPr>
                <w:noProof/>
                <w:webHidden/>
              </w:rPr>
              <w:instrText xml:space="preserve"> PAGEREF _Toc529652009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70CB76DF" w14:textId="7234A3D5" w:rsidR="000B7025" w:rsidRDefault="007D22C0">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ancel request (End-user):</w:t>
            </w:r>
            <w:r w:rsidR="000B7025">
              <w:rPr>
                <w:noProof/>
                <w:webHidden/>
              </w:rPr>
              <w:tab/>
            </w:r>
            <w:r w:rsidR="000B7025">
              <w:rPr>
                <w:noProof/>
                <w:webHidden/>
              </w:rPr>
              <w:fldChar w:fldCharType="begin"/>
            </w:r>
            <w:r w:rsidR="000B7025">
              <w:rPr>
                <w:noProof/>
                <w:webHidden/>
              </w:rPr>
              <w:instrText xml:space="preserve"> PAGEREF _Toc529652010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489C39B4" w14:textId="57CA380C" w:rsidR="000B7025" w:rsidRDefault="007D22C0">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flow diagram (DFD):</w:t>
            </w:r>
            <w:r w:rsidR="000B7025">
              <w:rPr>
                <w:noProof/>
                <w:webHidden/>
              </w:rPr>
              <w:tab/>
            </w:r>
            <w:r w:rsidR="000B7025">
              <w:rPr>
                <w:noProof/>
                <w:webHidden/>
              </w:rPr>
              <w:fldChar w:fldCharType="begin"/>
            </w:r>
            <w:r w:rsidR="000B7025">
              <w:rPr>
                <w:noProof/>
                <w:webHidden/>
              </w:rPr>
              <w:instrText xml:space="preserve"> PAGEREF _Toc529652011 \h </w:instrText>
            </w:r>
            <w:r w:rsidR="000B7025">
              <w:rPr>
                <w:noProof/>
                <w:webHidden/>
              </w:rPr>
            </w:r>
            <w:r w:rsidR="000B7025">
              <w:rPr>
                <w:noProof/>
                <w:webHidden/>
              </w:rPr>
              <w:fldChar w:fldCharType="separate"/>
            </w:r>
            <w:r w:rsidR="000B7025">
              <w:rPr>
                <w:noProof/>
                <w:webHidden/>
              </w:rPr>
              <w:t>25</w:t>
            </w:r>
            <w:r w:rsidR="000B7025">
              <w:rPr>
                <w:noProof/>
                <w:webHidden/>
              </w:rPr>
              <w:fldChar w:fldCharType="end"/>
            </w:r>
          </w:hyperlink>
        </w:p>
        <w:p w14:paraId="2C5E8F6D" w14:textId="7D2BC147"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ontext level diagram:</w:t>
            </w:r>
            <w:r w:rsidR="000B7025">
              <w:rPr>
                <w:noProof/>
                <w:webHidden/>
              </w:rPr>
              <w:tab/>
            </w:r>
            <w:r w:rsidR="000B7025">
              <w:rPr>
                <w:noProof/>
                <w:webHidden/>
              </w:rPr>
              <w:fldChar w:fldCharType="begin"/>
            </w:r>
            <w:r w:rsidR="000B7025">
              <w:rPr>
                <w:noProof/>
                <w:webHidden/>
              </w:rPr>
              <w:instrText xml:space="preserve"> PAGEREF _Toc529652012 \h </w:instrText>
            </w:r>
            <w:r w:rsidR="000B7025">
              <w:rPr>
                <w:noProof/>
                <w:webHidden/>
              </w:rPr>
            </w:r>
            <w:r w:rsidR="000B7025">
              <w:rPr>
                <w:noProof/>
                <w:webHidden/>
              </w:rPr>
              <w:fldChar w:fldCharType="separate"/>
            </w:r>
            <w:r w:rsidR="000B7025">
              <w:rPr>
                <w:noProof/>
                <w:webHidden/>
              </w:rPr>
              <w:t>26</w:t>
            </w:r>
            <w:r w:rsidR="000B7025">
              <w:rPr>
                <w:noProof/>
                <w:webHidden/>
              </w:rPr>
              <w:fldChar w:fldCharType="end"/>
            </w:r>
          </w:hyperlink>
        </w:p>
        <w:p w14:paraId="42B104B1" w14:textId="5B13D7B8"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1 DFD:</w:t>
            </w:r>
            <w:r w:rsidR="000B7025">
              <w:rPr>
                <w:noProof/>
                <w:webHidden/>
              </w:rPr>
              <w:tab/>
            </w:r>
            <w:r w:rsidR="000B7025">
              <w:rPr>
                <w:noProof/>
                <w:webHidden/>
              </w:rPr>
              <w:fldChar w:fldCharType="begin"/>
            </w:r>
            <w:r w:rsidR="000B7025">
              <w:rPr>
                <w:noProof/>
                <w:webHidden/>
              </w:rPr>
              <w:instrText xml:space="preserve"> PAGEREF _Toc529652013 \h </w:instrText>
            </w:r>
            <w:r w:rsidR="000B7025">
              <w:rPr>
                <w:noProof/>
                <w:webHidden/>
              </w:rPr>
            </w:r>
            <w:r w:rsidR="000B7025">
              <w:rPr>
                <w:noProof/>
                <w:webHidden/>
              </w:rPr>
              <w:fldChar w:fldCharType="separate"/>
            </w:r>
            <w:r w:rsidR="000B7025">
              <w:rPr>
                <w:noProof/>
                <w:webHidden/>
              </w:rPr>
              <w:t>27</w:t>
            </w:r>
            <w:r w:rsidR="000B7025">
              <w:rPr>
                <w:noProof/>
                <w:webHidden/>
              </w:rPr>
              <w:fldChar w:fldCharType="end"/>
            </w:r>
          </w:hyperlink>
        </w:p>
        <w:p w14:paraId="1C0DC7B4" w14:textId="07D99F76"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2 DFD:</w:t>
            </w:r>
            <w:r w:rsidR="000B7025">
              <w:rPr>
                <w:noProof/>
                <w:webHidden/>
              </w:rPr>
              <w:tab/>
            </w:r>
            <w:r w:rsidR="000B7025">
              <w:rPr>
                <w:noProof/>
                <w:webHidden/>
              </w:rPr>
              <w:fldChar w:fldCharType="begin"/>
            </w:r>
            <w:r w:rsidR="000B7025">
              <w:rPr>
                <w:noProof/>
                <w:webHidden/>
              </w:rPr>
              <w:instrText xml:space="preserve"> PAGEREF _Toc529652014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57B31038" w14:textId="443A7BD7"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000B7025" w:rsidRPr="00E30539">
              <w:rPr>
                <w:rStyle w:val="Hyperlink"/>
                <w:noProof/>
              </w:rPr>
              <w:t>3.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end-user accounts:</w:t>
            </w:r>
            <w:r w:rsidR="000B7025">
              <w:rPr>
                <w:noProof/>
                <w:webHidden/>
              </w:rPr>
              <w:tab/>
            </w:r>
            <w:r w:rsidR="000B7025">
              <w:rPr>
                <w:noProof/>
                <w:webHidden/>
              </w:rPr>
              <w:fldChar w:fldCharType="begin"/>
            </w:r>
            <w:r w:rsidR="000B7025">
              <w:rPr>
                <w:noProof/>
                <w:webHidden/>
              </w:rPr>
              <w:instrText xml:space="preserve"> PAGEREF _Toc529652015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0B82074B" w14:textId="7ADB49F4"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000B7025" w:rsidRPr="00E30539">
              <w:rPr>
                <w:rStyle w:val="Hyperlink"/>
                <w:noProof/>
              </w:rPr>
              <w:t>3.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staff accounts:</w:t>
            </w:r>
            <w:r w:rsidR="000B7025">
              <w:rPr>
                <w:noProof/>
                <w:webHidden/>
              </w:rPr>
              <w:tab/>
            </w:r>
            <w:r w:rsidR="000B7025">
              <w:rPr>
                <w:noProof/>
                <w:webHidden/>
              </w:rPr>
              <w:fldChar w:fldCharType="begin"/>
            </w:r>
            <w:r w:rsidR="000B7025">
              <w:rPr>
                <w:noProof/>
                <w:webHidden/>
              </w:rPr>
              <w:instrText xml:space="preserve"> PAGEREF _Toc529652016 \h </w:instrText>
            </w:r>
            <w:r w:rsidR="000B7025">
              <w:rPr>
                <w:noProof/>
                <w:webHidden/>
              </w:rPr>
            </w:r>
            <w:r w:rsidR="000B7025">
              <w:rPr>
                <w:noProof/>
                <w:webHidden/>
              </w:rPr>
              <w:fldChar w:fldCharType="separate"/>
            </w:r>
            <w:r w:rsidR="000B7025">
              <w:rPr>
                <w:noProof/>
                <w:webHidden/>
              </w:rPr>
              <w:t>29</w:t>
            </w:r>
            <w:r w:rsidR="000B7025">
              <w:rPr>
                <w:noProof/>
                <w:webHidden/>
              </w:rPr>
              <w:fldChar w:fldCharType="end"/>
            </w:r>
          </w:hyperlink>
        </w:p>
        <w:p w14:paraId="165E7EA6" w14:textId="11BF2AE6"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000B7025" w:rsidRPr="00E30539">
              <w:rPr>
                <w:rStyle w:val="Hyperlink"/>
                <w:noProof/>
              </w:rPr>
              <w:t>3.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handles registration accounts:</w:t>
            </w:r>
            <w:r w:rsidR="000B7025">
              <w:rPr>
                <w:noProof/>
                <w:webHidden/>
              </w:rPr>
              <w:tab/>
            </w:r>
            <w:r w:rsidR="000B7025">
              <w:rPr>
                <w:noProof/>
                <w:webHidden/>
              </w:rPr>
              <w:fldChar w:fldCharType="begin"/>
            </w:r>
            <w:r w:rsidR="000B7025">
              <w:rPr>
                <w:noProof/>
                <w:webHidden/>
              </w:rPr>
              <w:instrText xml:space="preserve"> PAGEREF _Toc529652017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422D54D6" w14:textId="4E6955A1"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000B7025" w:rsidRPr="00E30539">
              <w:rPr>
                <w:rStyle w:val="Hyperlink"/>
                <w:noProof/>
              </w:rPr>
              <w:t>3.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facilities:</w:t>
            </w:r>
            <w:r w:rsidR="000B7025">
              <w:rPr>
                <w:noProof/>
                <w:webHidden/>
              </w:rPr>
              <w:tab/>
            </w:r>
            <w:r w:rsidR="000B7025">
              <w:rPr>
                <w:noProof/>
                <w:webHidden/>
              </w:rPr>
              <w:fldChar w:fldCharType="begin"/>
            </w:r>
            <w:r w:rsidR="000B7025">
              <w:rPr>
                <w:noProof/>
                <w:webHidden/>
              </w:rPr>
              <w:instrText xml:space="preserve"> PAGEREF _Toc529652018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601C67DD" w14:textId="2FBE7CAD"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000B7025" w:rsidRPr="00E30539">
              <w:rPr>
                <w:rStyle w:val="Hyperlink"/>
                <w:noProof/>
              </w:rPr>
              <w:t>3.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request:</w:t>
            </w:r>
            <w:r w:rsidR="000B7025">
              <w:rPr>
                <w:noProof/>
                <w:webHidden/>
              </w:rPr>
              <w:tab/>
            </w:r>
            <w:r w:rsidR="000B7025">
              <w:rPr>
                <w:noProof/>
                <w:webHidden/>
              </w:rPr>
              <w:fldChar w:fldCharType="begin"/>
            </w:r>
            <w:r w:rsidR="000B7025">
              <w:rPr>
                <w:noProof/>
                <w:webHidden/>
              </w:rPr>
              <w:instrText xml:space="preserve"> PAGEREF _Toc529652019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3CC9661F" w14:textId="4ABF815B"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000B7025" w:rsidRPr="00E30539">
              <w:rPr>
                <w:rStyle w:val="Hyperlink"/>
                <w:noProof/>
              </w:rPr>
              <w:t>3.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 (staff) manages request:</w:t>
            </w:r>
            <w:r w:rsidR="000B7025">
              <w:rPr>
                <w:noProof/>
                <w:webHidden/>
              </w:rPr>
              <w:tab/>
            </w:r>
            <w:r w:rsidR="000B7025">
              <w:rPr>
                <w:noProof/>
                <w:webHidden/>
              </w:rPr>
              <w:fldChar w:fldCharType="begin"/>
            </w:r>
            <w:r w:rsidR="000B7025">
              <w:rPr>
                <w:noProof/>
                <w:webHidden/>
              </w:rPr>
              <w:instrText xml:space="preserve"> PAGEREF _Toc529652020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155F8F20" w14:textId="059CC453" w:rsidR="000B7025" w:rsidRDefault="007D22C0">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000B7025" w:rsidRPr="00E30539">
              <w:rPr>
                <w:rStyle w:val="Hyperlink"/>
                <w:noProof/>
              </w:rPr>
              <w:t>3.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manages request:</w:t>
            </w:r>
            <w:r w:rsidR="000B7025">
              <w:rPr>
                <w:noProof/>
                <w:webHidden/>
              </w:rPr>
              <w:tab/>
            </w:r>
            <w:r w:rsidR="000B7025">
              <w:rPr>
                <w:noProof/>
                <w:webHidden/>
              </w:rPr>
              <w:fldChar w:fldCharType="begin"/>
            </w:r>
            <w:r w:rsidR="000B7025">
              <w:rPr>
                <w:noProof/>
                <w:webHidden/>
              </w:rPr>
              <w:instrText xml:space="preserve"> PAGEREF _Toc529652021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0E028CA1" w14:textId="5810FCA1" w:rsidR="000B7025" w:rsidRDefault="007D22C0">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000B7025" w:rsidRPr="00E30539">
              <w:rPr>
                <w:rStyle w:val="Hyperlink"/>
                <w:noProof/>
                <w14:scene3d>
                  <w14:camera w14:prst="orthographicFront"/>
                  <w14:lightRig w14:rig="threePt" w14:dir="t">
                    <w14:rot w14:lat="0" w14:lon="0" w14:rev="0"/>
                  </w14:lightRig>
                </w14:scene3d>
              </w:rPr>
              <w:t>I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se Case Diagram</w:t>
            </w:r>
            <w:r w:rsidR="000B7025">
              <w:rPr>
                <w:noProof/>
                <w:webHidden/>
              </w:rPr>
              <w:tab/>
            </w:r>
            <w:r w:rsidR="000B7025">
              <w:rPr>
                <w:noProof/>
                <w:webHidden/>
              </w:rPr>
              <w:fldChar w:fldCharType="begin"/>
            </w:r>
            <w:r w:rsidR="000B7025">
              <w:rPr>
                <w:noProof/>
                <w:webHidden/>
              </w:rPr>
              <w:instrText xml:space="preserve"> PAGEREF _Toc529652022 \h </w:instrText>
            </w:r>
            <w:r w:rsidR="000B7025">
              <w:rPr>
                <w:noProof/>
                <w:webHidden/>
              </w:rPr>
            </w:r>
            <w:r w:rsidR="000B7025">
              <w:rPr>
                <w:noProof/>
                <w:webHidden/>
              </w:rPr>
              <w:fldChar w:fldCharType="separate"/>
            </w:r>
            <w:r w:rsidR="000B7025">
              <w:rPr>
                <w:noProof/>
                <w:webHidden/>
              </w:rPr>
              <w:t>32</w:t>
            </w:r>
            <w:r w:rsidR="000B7025">
              <w:rPr>
                <w:noProof/>
                <w:webHidden/>
              </w:rPr>
              <w:fldChar w:fldCharType="end"/>
            </w:r>
          </w:hyperlink>
        </w:p>
        <w:p w14:paraId="12D9B357" w14:textId="2EA1A064"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Use Case:</w:t>
            </w:r>
            <w:r w:rsidR="000B7025">
              <w:rPr>
                <w:noProof/>
                <w:webHidden/>
              </w:rPr>
              <w:tab/>
            </w:r>
            <w:r w:rsidR="000B7025">
              <w:rPr>
                <w:noProof/>
                <w:webHidden/>
              </w:rPr>
              <w:fldChar w:fldCharType="begin"/>
            </w:r>
            <w:r w:rsidR="000B7025">
              <w:rPr>
                <w:noProof/>
                <w:webHidden/>
              </w:rPr>
              <w:instrText xml:space="preserve"> PAGEREF _Toc529652023 \h </w:instrText>
            </w:r>
            <w:r w:rsidR="000B7025">
              <w:rPr>
                <w:noProof/>
                <w:webHidden/>
              </w:rPr>
            </w:r>
            <w:r w:rsidR="000B7025">
              <w:rPr>
                <w:noProof/>
                <w:webHidden/>
              </w:rPr>
              <w:fldChar w:fldCharType="separate"/>
            </w:r>
            <w:r w:rsidR="000B7025">
              <w:rPr>
                <w:noProof/>
                <w:webHidden/>
              </w:rPr>
              <w:t>33</w:t>
            </w:r>
            <w:r w:rsidR="000B7025">
              <w:rPr>
                <w:noProof/>
                <w:webHidden/>
              </w:rPr>
              <w:fldChar w:fldCharType="end"/>
            </w:r>
          </w:hyperlink>
        </w:p>
        <w:p w14:paraId="44C1C295" w14:textId="1E0A1930"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Use Case:</w:t>
            </w:r>
            <w:r w:rsidR="000B7025">
              <w:rPr>
                <w:noProof/>
                <w:webHidden/>
              </w:rPr>
              <w:tab/>
            </w:r>
            <w:r w:rsidR="000B7025">
              <w:rPr>
                <w:noProof/>
                <w:webHidden/>
              </w:rPr>
              <w:fldChar w:fldCharType="begin"/>
            </w:r>
            <w:r w:rsidR="000B7025">
              <w:rPr>
                <w:noProof/>
                <w:webHidden/>
              </w:rPr>
              <w:instrText xml:space="preserve"> PAGEREF _Toc529652024 \h </w:instrText>
            </w:r>
            <w:r w:rsidR="000B7025">
              <w:rPr>
                <w:noProof/>
                <w:webHidden/>
              </w:rPr>
            </w:r>
            <w:r w:rsidR="000B7025">
              <w:rPr>
                <w:noProof/>
                <w:webHidden/>
              </w:rPr>
              <w:fldChar w:fldCharType="separate"/>
            </w:r>
            <w:r w:rsidR="000B7025">
              <w:rPr>
                <w:noProof/>
                <w:webHidden/>
              </w:rPr>
              <w:t>34</w:t>
            </w:r>
            <w:r w:rsidR="000B7025">
              <w:rPr>
                <w:noProof/>
                <w:webHidden/>
              </w:rPr>
              <w:fldChar w:fldCharType="end"/>
            </w:r>
          </w:hyperlink>
        </w:p>
        <w:p w14:paraId="5852ADE3" w14:textId="0A133772"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Use Case:</w:t>
            </w:r>
            <w:r w:rsidR="000B7025">
              <w:rPr>
                <w:noProof/>
                <w:webHidden/>
              </w:rPr>
              <w:tab/>
            </w:r>
            <w:r w:rsidR="000B7025">
              <w:rPr>
                <w:noProof/>
                <w:webHidden/>
              </w:rPr>
              <w:fldChar w:fldCharType="begin"/>
            </w:r>
            <w:r w:rsidR="000B7025">
              <w:rPr>
                <w:noProof/>
                <w:webHidden/>
              </w:rPr>
              <w:instrText xml:space="preserve"> PAGEREF _Toc529652025 \h </w:instrText>
            </w:r>
            <w:r w:rsidR="000B7025">
              <w:rPr>
                <w:noProof/>
                <w:webHidden/>
              </w:rPr>
            </w:r>
            <w:r w:rsidR="000B7025">
              <w:rPr>
                <w:noProof/>
                <w:webHidden/>
              </w:rPr>
              <w:fldChar w:fldCharType="separate"/>
            </w:r>
            <w:r w:rsidR="000B7025">
              <w:rPr>
                <w:noProof/>
                <w:webHidden/>
              </w:rPr>
              <w:t>35</w:t>
            </w:r>
            <w:r w:rsidR="000B7025">
              <w:rPr>
                <w:noProof/>
                <w:webHidden/>
              </w:rPr>
              <w:fldChar w:fldCharType="end"/>
            </w:r>
          </w:hyperlink>
        </w:p>
        <w:p w14:paraId="76E5BC8C" w14:textId="61F45DC9"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Use Case:</w:t>
            </w:r>
            <w:r w:rsidR="000B7025">
              <w:rPr>
                <w:noProof/>
                <w:webHidden/>
              </w:rPr>
              <w:tab/>
            </w:r>
            <w:r w:rsidR="000B7025">
              <w:rPr>
                <w:noProof/>
                <w:webHidden/>
              </w:rPr>
              <w:fldChar w:fldCharType="begin"/>
            </w:r>
            <w:r w:rsidR="000B7025">
              <w:rPr>
                <w:noProof/>
                <w:webHidden/>
              </w:rPr>
              <w:instrText xml:space="preserve"> PAGEREF _Toc529652026 \h </w:instrText>
            </w:r>
            <w:r w:rsidR="000B7025">
              <w:rPr>
                <w:noProof/>
                <w:webHidden/>
              </w:rPr>
            </w:r>
            <w:r w:rsidR="000B7025">
              <w:rPr>
                <w:noProof/>
                <w:webHidden/>
              </w:rPr>
              <w:fldChar w:fldCharType="separate"/>
            </w:r>
            <w:r w:rsidR="000B7025">
              <w:rPr>
                <w:noProof/>
                <w:webHidden/>
              </w:rPr>
              <w:t>36</w:t>
            </w:r>
            <w:r w:rsidR="000B7025">
              <w:rPr>
                <w:noProof/>
                <w:webHidden/>
              </w:rPr>
              <w:fldChar w:fldCharType="end"/>
            </w:r>
          </w:hyperlink>
        </w:p>
        <w:p w14:paraId="667F33F4" w14:textId="78FE81E4" w:rsidR="000B7025" w:rsidRDefault="007D22C0">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000B7025" w:rsidRPr="00E30539">
              <w:rPr>
                <w:rStyle w:val="Hyperlink"/>
                <w:noProof/>
                <w14:scene3d>
                  <w14:camera w14:prst="orthographicFront"/>
                  <w14:lightRig w14:rig="threePt" w14:dir="t">
                    <w14:rot w14:lat="0" w14:lon="0" w14:rev="0"/>
                  </w14:lightRig>
                </w14:scene3d>
              </w:rPr>
              <w:t>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quence Diagram</w:t>
            </w:r>
            <w:r w:rsidR="000B7025">
              <w:rPr>
                <w:noProof/>
                <w:webHidden/>
              </w:rPr>
              <w:tab/>
            </w:r>
            <w:r w:rsidR="000B7025">
              <w:rPr>
                <w:noProof/>
                <w:webHidden/>
              </w:rPr>
              <w:fldChar w:fldCharType="begin"/>
            </w:r>
            <w:r w:rsidR="000B7025">
              <w:rPr>
                <w:noProof/>
                <w:webHidden/>
              </w:rPr>
              <w:instrText xml:space="preserve"> PAGEREF _Toc529652027 \h </w:instrText>
            </w:r>
            <w:r w:rsidR="000B7025">
              <w:rPr>
                <w:noProof/>
                <w:webHidden/>
              </w:rPr>
            </w:r>
            <w:r w:rsidR="000B7025">
              <w:rPr>
                <w:noProof/>
                <w:webHidden/>
              </w:rPr>
              <w:fldChar w:fldCharType="separate"/>
            </w:r>
            <w:r w:rsidR="000B7025">
              <w:rPr>
                <w:noProof/>
                <w:webHidden/>
              </w:rPr>
              <w:t>37</w:t>
            </w:r>
            <w:r w:rsidR="000B7025">
              <w:rPr>
                <w:noProof/>
                <w:webHidden/>
              </w:rPr>
              <w:fldChar w:fldCharType="end"/>
            </w:r>
          </w:hyperlink>
        </w:p>
        <w:p w14:paraId="38F90377" w14:textId="77899E17"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w:t>
            </w:r>
            <w:r w:rsidR="000B7025">
              <w:rPr>
                <w:noProof/>
                <w:webHidden/>
              </w:rPr>
              <w:tab/>
            </w:r>
            <w:r w:rsidR="000B7025">
              <w:rPr>
                <w:noProof/>
                <w:webHidden/>
              </w:rPr>
              <w:fldChar w:fldCharType="begin"/>
            </w:r>
            <w:r w:rsidR="000B7025">
              <w:rPr>
                <w:noProof/>
                <w:webHidden/>
              </w:rPr>
              <w:instrText xml:space="preserve"> PAGEREF _Toc529652028 \h </w:instrText>
            </w:r>
            <w:r w:rsidR="000B7025">
              <w:rPr>
                <w:noProof/>
                <w:webHidden/>
              </w:rPr>
            </w:r>
            <w:r w:rsidR="000B7025">
              <w:rPr>
                <w:noProof/>
                <w:webHidden/>
              </w:rPr>
              <w:fldChar w:fldCharType="separate"/>
            </w:r>
            <w:r w:rsidR="000B7025">
              <w:rPr>
                <w:noProof/>
                <w:webHidden/>
              </w:rPr>
              <w:t>40</w:t>
            </w:r>
            <w:r w:rsidR="000B7025">
              <w:rPr>
                <w:noProof/>
                <w:webHidden/>
              </w:rPr>
              <w:fldChar w:fldCharType="end"/>
            </w:r>
          </w:hyperlink>
        </w:p>
        <w:p w14:paraId="4406AE51" w14:textId="3E425951"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out</w:t>
            </w:r>
            <w:r w:rsidR="000B7025">
              <w:rPr>
                <w:noProof/>
                <w:webHidden/>
              </w:rPr>
              <w:tab/>
            </w:r>
            <w:r w:rsidR="000B7025">
              <w:rPr>
                <w:noProof/>
                <w:webHidden/>
              </w:rPr>
              <w:fldChar w:fldCharType="begin"/>
            </w:r>
            <w:r w:rsidR="000B7025">
              <w:rPr>
                <w:noProof/>
                <w:webHidden/>
              </w:rPr>
              <w:instrText xml:space="preserve"> PAGEREF _Toc529652029 \h </w:instrText>
            </w:r>
            <w:r w:rsidR="000B7025">
              <w:rPr>
                <w:noProof/>
                <w:webHidden/>
              </w:rPr>
            </w:r>
            <w:r w:rsidR="000B7025">
              <w:rPr>
                <w:noProof/>
                <w:webHidden/>
              </w:rPr>
              <w:fldChar w:fldCharType="separate"/>
            </w:r>
            <w:r w:rsidR="000B7025">
              <w:rPr>
                <w:noProof/>
                <w:webHidden/>
              </w:rPr>
              <w:t>42</w:t>
            </w:r>
            <w:r w:rsidR="000B7025">
              <w:rPr>
                <w:noProof/>
                <w:webHidden/>
              </w:rPr>
              <w:fldChar w:fldCharType="end"/>
            </w:r>
          </w:hyperlink>
        </w:p>
        <w:p w14:paraId="4F5A3B35" w14:textId="3D49E03E"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000B7025" w:rsidRPr="00E30539">
              <w:rPr>
                <w:rStyle w:val="Hyperlink"/>
                <w:noProof/>
              </w:rPr>
              <w:t>Change Profile</w:t>
            </w:r>
            <w:r w:rsidR="000B7025">
              <w:rPr>
                <w:noProof/>
                <w:webHidden/>
              </w:rPr>
              <w:tab/>
            </w:r>
            <w:r w:rsidR="000B7025">
              <w:rPr>
                <w:noProof/>
                <w:webHidden/>
              </w:rPr>
              <w:fldChar w:fldCharType="begin"/>
            </w:r>
            <w:r w:rsidR="000B7025">
              <w:rPr>
                <w:noProof/>
                <w:webHidden/>
              </w:rPr>
              <w:instrText xml:space="preserve"> PAGEREF _Toc529652030 \h </w:instrText>
            </w:r>
            <w:r w:rsidR="000B7025">
              <w:rPr>
                <w:noProof/>
                <w:webHidden/>
              </w:rPr>
            </w:r>
            <w:r w:rsidR="000B7025">
              <w:rPr>
                <w:noProof/>
                <w:webHidden/>
              </w:rPr>
              <w:fldChar w:fldCharType="separate"/>
            </w:r>
            <w:r w:rsidR="000B7025">
              <w:rPr>
                <w:noProof/>
                <w:webHidden/>
              </w:rPr>
              <w:t>43</w:t>
            </w:r>
            <w:r w:rsidR="000B7025">
              <w:rPr>
                <w:noProof/>
                <w:webHidden/>
              </w:rPr>
              <w:fldChar w:fldCharType="end"/>
            </w:r>
          </w:hyperlink>
        </w:p>
        <w:p w14:paraId="539E3BAA" w14:textId="2CF67235"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Insert( Admin)</w:t>
            </w:r>
            <w:r w:rsidR="000B7025">
              <w:rPr>
                <w:noProof/>
                <w:webHidden/>
              </w:rPr>
              <w:tab/>
            </w:r>
            <w:r w:rsidR="000B7025">
              <w:rPr>
                <w:noProof/>
                <w:webHidden/>
              </w:rPr>
              <w:fldChar w:fldCharType="begin"/>
            </w:r>
            <w:r w:rsidR="000B7025">
              <w:rPr>
                <w:noProof/>
                <w:webHidden/>
              </w:rPr>
              <w:instrText xml:space="preserve"> PAGEREF _Toc529652031 \h </w:instrText>
            </w:r>
            <w:r w:rsidR="000B7025">
              <w:rPr>
                <w:noProof/>
                <w:webHidden/>
              </w:rPr>
            </w:r>
            <w:r w:rsidR="000B7025">
              <w:rPr>
                <w:noProof/>
                <w:webHidden/>
              </w:rPr>
              <w:fldChar w:fldCharType="separate"/>
            </w:r>
            <w:r w:rsidR="000B7025">
              <w:rPr>
                <w:noProof/>
                <w:webHidden/>
              </w:rPr>
              <w:t>45</w:t>
            </w:r>
            <w:r w:rsidR="000B7025">
              <w:rPr>
                <w:noProof/>
                <w:webHidden/>
              </w:rPr>
              <w:fldChar w:fldCharType="end"/>
            </w:r>
          </w:hyperlink>
        </w:p>
        <w:p w14:paraId="7863D9AC" w14:textId="04895388"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pdate (Admin)</w:t>
            </w:r>
            <w:r w:rsidR="000B7025">
              <w:rPr>
                <w:noProof/>
                <w:webHidden/>
              </w:rPr>
              <w:tab/>
            </w:r>
            <w:r w:rsidR="000B7025">
              <w:rPr>
                <w:noProof/>
                <w:webHidden/>
              </w:rPr>
              <w:fldChar w:fldCharType="begin"/>
            </w:r>
            <w:r w:rsidR="000B7025">
              <w:rPr>
                <w:noProof/>
                <w:webHidden/>
              </w:rPr>
              <w:instrText xml:space="preserve"> PAGEREF _Toc529652032 \h </w:instrText>
            </w:r>
            <w:r w:rsidR="000B7025">
              <w:rPr>
                <w:noProof/>
                <w:webHidden/>
              </w:rPr>
            </w:r>
            <w:r w:rsidR="000B7025">
              <w:rPr>
                <w:noProof/>
                <w:webHidden/>
              </w:rPr>
              <w:fldChar w:fldCharType="separate"/>
            </w:r>
            <w:r w:rsidR="000B7025">
              <w:rPr>
                <w:noProof/>
                <w:webHidden/>
              </w:rPr>
              <w:t>47</w:t>
            </w:r>
            <w:r w:rsidR="000B7025">
              <w:rPr>
                <w:noProof/>
                <w:webHidden/>
              </w:rPr>
              <w:fldChar w:fldCharType="end"/>
            </w:r>
          </w:hyperlink>
        </w:p>
        <w:p w14:paraId="29A2916C" w14:textId="5CF5A650"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 Admin)</w:t>
            </w:r>
            <w:r w:rsidR="000B7025">
              <w:rPr>
                <w:noProof/>
                <w:webHidden/>
              </w:rPr>
              <w:tab/>
            </w:r>
            <w:r w:rsidR="000B7025">
              <w:rPr>
                <w:noProof/>
                <w:webHidden/>
              </w:rPr>
              <w:fldChar w:fldCharType="begin"/>
            </w:r>
            <w:r w:rsidR="000B7025">
              <w:rPr>
                <w:noProof/>
                <w:webHidden/>
              </w:rPr>
              <w:instrText xml:space="preserve"> PAGEREF _Toc529652033 \h </w:instrText>
            </w:r>
            <w:r w:rsidR="000B7025">
              <w:rPr>
                <w:noProof/>
                <w:webHidden/>
              </w:rPr>
            </w:r>
            <w:r w:rsidR="000B7025">
              <w:rPr>
                <w:noProof/>
                <w:webHidden/>
              </w:rPr>
              <w:fldChar w:fldCharType="separate"/>
            </w:r>
            <w:r w:rsidR="000B7025">
              <w:rPr>
                <w:noProof/>
                <w:webHidden/>
              </w:rPr>
              <w:t>49</w:t>
            </w:r>
            <w:r w:rsidR="000B7025">
              <w:rPr>
                <w:noProof/>
                <w:webHidden/>
              </w:rPr>
              <w:fldChar w:fldCharType="end"/>
            </w:r>
          </w:hyperlink>
        </w:p>
        <w:p w14:paraId="5CB1B27A" w14:textId="5C912774"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User ( Admin)</w:t>
            </w:r>
            <w:r w:rsidR="000B7025">
              <w:rPr>
                <w:noProof/>
                <w:webHidden/>
              </w:rPr>
              <w:tab/>
            </w:r>
            <w:r w:rsidR="000B7025">
              <w:rPr>
                <w:noProof/>
                <w:webHidden/>
              </w:rPr>
              <w:fldChar w:fldCharType="begin"/>
            </w:r>
            <w:r w:rsidR="000B7025">
              <w:rPr>
                <w:noProof/>
                <w:webHidden/>
              </w:rPr>
              <w:instrText xml:space="preserve"> PAGEREF _Toc529652034 \h </w:instrText>
            </w:r>
            <w:r w:rsidR="000B7025">
              <w:rPr>
                <w:noProof/>
                <w:webHidden/>
              </w:rPr>
            </w:r>
            <w:r w:rsidR="000B7025">
              <w:rPr>
                <w:noProof/>
                <w:webHidden/>
              </w:rPr>
              <w:fldChar w:fldCharType="separate"/>
            </w:r>
            <w:r w:rsidR="000B7025">
              <w:rPr>
                <w:noProof/>
                <w:webHidden/>
              </w:rPr>
              <w:t>51</w:t>
            </w:r>
            <w:r w:rsidR="000B7025">
              <w:rPr>
                <w:noProof/>
                <w:webHidden/>
              </w:rPr>
              <w:fldChar w:fldCharType="end"/>
            </w:r>
          </w:hyperlink>
        </w:p>
        <w:p w14:paraId="2818CEC9" w14:textId="545DB020" w:rsidR="000B7025" w:rsidRDefault="007D22C0">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tudent ( User) send request</w:t>
            </w:r>
            <w:r w:rsidR="000B7025">
              <w:rPr>
                <w:noProof/>
                <w:webHidden/>
              </w:rPr>
              <w:tab/>
            </w:r>
            <w:r w:rsidR="000B7025">
              <w:rPr>
                <w:noProof/>
                <w:webHidden/>
              </w:rPr>
              <w:fldChar w:fldCharType="begin"/>
            </w:r>
            <w:r w:rsidR="000B7025">
              <w:rPr>
                <w:noProof/>
                <w:webHidden/>
              </w:rPr>
              <w:instrText xml:space="preserve"> PAGEREF _Toc529652035 \h </w:instrText>
            </w:r>
            <w:r w:rsidR="000B7025">
              <w:rPr>
                <w:noProof/>
                <w:webHidden/>
              </w:rPr>
            </w:r>
            <w:r w:rsidR="000B7025">
              <w:rPr>
                <w:noProof/>
                <w:webHidden/>
              </w:rPr>
              <w:fldChar w:fldCharType="separate"/>
            </w:r>
            <w:r w:rsidR="000B7025">
              <w:rPr>
                <w:noProof/>
                <w:webHidden/>
              </w:rPr>
              <w:t>53</w:t>
            </w:r>
            <w:r w:rsidR="000B7025">
              <w:rPr>
                <w:noProof/>
                <w:webHidden/>
              </w:rPr>
              <w:fldChar w:fldCharType="end"/>
            </w:r>
          </w:hyperlink>
        </w:p>
        <w:p w14:paraId="5AC1AE0A" w14:textId="45755E3C" w:rsidR="000B7025" w:rsidRDefault="007D22C0">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000B7025" w:rsidRPr="00E30539">
              <w:rPr>
                <w:rStyle w:val="Hyperlink"/>
                <w:noProof/>
                <w14:scene3d>
                  <w14:camera w14:prst="orthographicFront"/>
                  <w14:lightRig w14:rig="threePt" w14:dir="t">
                    <w14:rot w14:lat="0" w14:lon="0" w14:rev="0"/>
                  </w14:lightRig>
                </w14:scene3d>
              </w:rPr>
              <w:t>V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tity Relationship (E-R) Diagram</w:t>
            </w:r>
            <w:r w:rsidR="000B7025">
              <w:rPr>
                <w:noProof/>
                <w:webHidden/>
              </w:rPr>
              <w:tab/>
            </w:r>
            <w:r w:rsidR="000B7025">
              <w:rPr>
                <w:noProof/>
                <w:webHidden/>
              </w:rPr>
              <w:fldChar w:fldCharType="begin"/>
            </w:r>
            <w:r w:rsidR="000B7025">
              <w:rPr>
                <w:noProof/>
                <w:webHidden/>
              </w:rPr>
              <w:instrText xml:space="preserve"> PAGEREF _Toc529652036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533E983D" w14:textId="25E1E4D2"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000B7025" w:rsidRPr="00E30539">
              <w:rPr>
                <w:rStyle w:val="Hyperlink"/>
                <w:noProof/>
              </w:rPr>
              <w:t>Entity</w:t>
            </w:r>
            <w:r w:rsidR="000B7025">
              <w:rPr>
                <w:noProof/>
                <w:webHidden/>
              </w:rPr>
              <w:tab/>
            </w:r>
            <w:r w:rsidR="000B7025">
              <w:rPr>
                <w:noProof/>
                <w:webHidden/>
              </w:rPr>
              <w:fldChar w:fldCharType="begin"/>
            </w:r>
            <w:r w:rsidR="000B7025">
              <w:rPr>
                <w:noProof/>
                <w:webHidden/>
              </w:rPr>
              <w:instrText xml:space="preserve"> PAGEREF _Toc529652037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23633780" w14:textId="1E908948" w:rsidR="000B7025" w:rsidRDefault="007D22C0">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000B7025" w:rsidRPr="00E30539">
              <w:rPr>
                <w:rStyle w:val="Hyperlink"/>
                <w:noProof/>
              </w:rPr>
              <w:t>E-R Diagram:</w:t>
            </w:r>
            <w:r w:rsidR="000B7025">
              <w:rPr>
                <w:noProof/>
                <w:webHidden/>
              </w:rPr>
              <w:tab/>
            </w:r>
            <w:r w:rsidR="000B7025">
              <w:rPr>
                <w:noProof/>
                <w:webHidden/>
              </w:rPr>
              <w:fldChar w:fldCharType="begin"/>
            </w:r>
            <w:r w:rsidR="000B7025">
              <w:rPr>
                <w:noProof/>
                <w:webHidden/>
              </w:rPr>
              <w:instrText xml:space="preserve"> PAGEREF _Toc529652038 \h </w:instrText>
            </w:r>
            <w:r w:rsidR="000B7025">
              <w:rPr>
                <w:noProof/>
                <w:webHidden/>
              </w:rPr>
            </w:r>
            <w:r w:rsidR="000B7025">
              <w:rPr>
                <w:noProof/>
                <w:webHidden/>
              </w:rPr>
              <w:fldChar w:fldCharType="separate"/>
            </w:r>
            <w:r w:rsidR="000B7025">
              <w:rPr>
                <w:noProof/>
                <w:webHidden/>
              </w:rPr>
              <w:t>58</w:t>
            </w:r>
            <w:r w:rsidR="000B7025">
              <w:rPr>
                <w:noProof/>
                <w:webHidden/>
              </w:rPr>
              <w:fldChar w:fldCharType="end"/>
            </w:r>
          </w:hyperlink>
        </w:p>
        <w:p w14:paraId="3054ED16" w14:textId="65A98E71" w:rsidR="000B7025" w:rsidRDefault="007D22C0">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000B7025" w:rsidRPr="00E30539">
              <w:rPr>
                <w:rStyle w:val="Hyperlink"/>
                <w:noProof/>
                <w14:scene3d>
                  <w14:camera w14:prst="orthographicFront"/>
                  <w14:lightRig w14:rig="threePt" w14:dir="t">
                    <w14:rot w14:lat="0" w14:lon="0" w14:rev="0"/>
                  </w14:lightRig>
                </w14:scene3d>
              </w:rPr>
              <w:t>V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ass Diagram</w:t>
            </w:r>
            <w:r w:rsidR="000B7025">
              <w:rPr>
                <w:noProof/>
                <w:webHidden/>
              </w:rPr>
              <w:tab/>
            </w:r>
            <w:r w:rsidR="000B7025">
              <w:rPr>
                <w:noProof/>
                <w:webHidden/>
              </w:rPr>
              <w:fldChar w:fldCharType="begin"/>
            </w:r>
            <w:r w:rsidR="000B7025">
              <w:rPr>
                <w:noProof/>
                <w:webHidden/>
              </w:rPr>
              <w:instrText xml:space="preserve"> PAGEREF _Toc529652039 \h </w:instrText>
            </w:r>
            <w:r w:rsidR="000B7025">
              <w:rPr>
                <w:noProof/>
                <w:webHidden/>
              </w:rPr>
            </w:r>
            <w:r w:rsidR="000B7025">
              <w:rPr>
                <w:noProof/>
                <w:webHidden/>
              </w:rPr>
              <w:fldChar w:fldCharType="separate"/>
            </w:r>
            <w:r w:rsidR="000B7025">
              <w:rPr>
                <w:noProof/>
                <w:webHidden/>
              </w:rPr>
              <w:t>59</w:t>
            </w:r>
            <w:r w:rsidR="000B7025">
              <w:rPr>
                <w:noProof/>
                <w:webHidden/>
              </w:rPr>
              <w:fldChar w:fldCharType="end"/>
            </w:r>
          </w:hyperlink>
        </w:p>
        <w:p w14:paraId="451838B0" w14:textId="0A45C9B1" w:rsidR="000B7025" w:rsidRDefault="007D22C0">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000B7025" w:rsidRPr="00E30539">
              <w:rPr>
                <w:rStyle w:val="Hyperlink"/>
                <w:noProof/>
                <w14:scene3d>
                  <w14:camera w14:prst="orthographicFront"/>
                  <w14:lightRig w14:rig="threePt" w14:dir="t">
                    <w14:rot w14:lat="0" w14:lon="0" w14:rev="0"/>
                  </w14:lightRig>
                </w14:scene3d>
              </w:rPr>
              <w:t>V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2</w:t>
            </w:r>
            <w:r w:rsidR="000B7025">
              <w:rPr>
                <w:noProof/>
                <w:webHidden/>
              </w:rPr>
              <w:tab/>
            </w:r>
            <w:r w:rsidR="000B7025">
              <w:rPr>
                <w:noProof/>
                <w:webHidden/>
              </w:rPr>
              <w:fldChar w:fldCharType="begin"/>
            </w:r>
            <w:r w:rsidR="000B7025">
              <w:rPr>
                <w:noProof/>
                <w:webHidden/>
              </w:rPr>
              <w:instrText xml:space="preserve"> PAGEREF _Toc529652040 \h </w:instrText>
            </w:r>
            <w:r w:rsidR="000B7025">
              <w:rPr>
                <w:noProof/>
                <w:webHidden/>
              </w:rPr>
            </w:r>
            <w:r w:rsidR="000B7025">
              <w:rPr>
                <w:noProof/>
                <w:webHidden/>
              </w:rPr>
              <w:fldChar w:fldCharType="separate"/>
            </w:r>
            <w:r w:rsidR="000B7025">
              <w:rPr>
                <w:noProof/>
                <w:webHidden/>
              </w:rPr>
              <w:t>60</w:t>
            </w:r>
            <w:r w:rsidR="000B7025">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Mr Tran Phuoc Sinh,</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651982"/>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r>
              <w:rPr>
                <w:rFonts w:ascii="Arial" w:hAnsi="Arial" w:cs="Arial"/>
                <w:bCs/>
              </w:rPr>
              <w:t>S</w:t>
            </w:r>
            <w:r w:rsidRPr="004A5242">
              <w:rPr>
                <w:rFonts w:ascii="Arial" w:hAnsi="Arial" w:cs="Arial"/>
                <w:bCs/>
              </w:rPr>
              <w:t xml:space="preserve">ql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Chrome,Edge,</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7"/>
      <w:bookmarkEnd w:id="8"/>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Tran Phuoc Sinh</w:t>
            </w:r>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625114"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7D22C0" w:rsidRPr="00EA1DFD" w:rsidRDefault="007D22C0"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7D22C0" w:rsidRPr="00EA1DFD" w:rsidRDefault="007D22C0"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7D22C0" w:rsidRPr="00EA1DFD" w:rsidRDefault="007D22C0"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7D22C0" w:rsidRPr="00EA1DFD" w:rsidRDefault="007D22C0"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7D22C0" w:rsidRPr="00EA1DFD" w:rsidRDefault="007D22C0"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7D22C0" w:rsidRPr="00EA1DFD" w:rsidRDefault="007D22C0"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7D22C0" w:rsidRPr="00EA1DFD" w:rsidRDefault="007D22C0"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7D22C0" w:rsidRPr="00EA1DFD" w:rsidRDefault="007D22C0"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7D22C0" w:rsidRDefault="007D22C0"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7D22C0" w:rsidRDefault="007D22C0" w:rsidP="0060009A">
                      <w:r>
                        <w:t>Not exist</w:t>
                      </w:r>
                    </w:p>
                  </w:txbxContent>
                </v:textbox>
              </v:shape>
            </w:pict>
          </mc:Fallback>
        </mc:AlternateContent>
      </w:r>
    </w:p>
    <w:p w14:paraId="79A6127E" w14:textId="62EE320F" w:rsidR="00603D3F" w:rsidRPr="00A52F74" w:rsidRDefault="000761DE" w:rsidP="00603D3F">
      <w:r>
        <w:rPr>
          <w:noProof/>
          <w:lang w:val="en-US"/>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7D22C0" w:rsidRDefault="007D22C0"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7D22C0" w:rsidRDefault="007D22C0"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7D22C0" w:rsidRDefault="007D22C0">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7D22C0" w:rsidRDefault="007D22C0">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lang w:val="en-US"/>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7D22C0" w:rsidRPr="00923875" w:rsidRDefault="007D22C0"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7D22C0" w:rsidRPr="00923875" w:rsidRDefault="007D22C0"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7D22C0" w:rsidRPr="00EA7AAD" w:rsidRDefault="007D22C0"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7D22C0" w:rsidRPr="00EA7AAD" w:rsidRDefault="007D22C0"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7D22C0" w:rsidRPr="00EA1DFD" w:rsidRDefault="007D22C0"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7D22C0" w:rsidRPr="00EA1DFD" w:rsidRDefault="007D22C0"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7D22C0" w:rsidRPr="00EA1DFD" w:rsidRDefault="007D22C0"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7D22C0" w:rsidRPr="00EA1DFD" w:rsidRDefault="007D22C0"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lang w:val="en-US"/>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lang w:val="en-US"/>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lang w:val="en-US"/>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7D22C0" w:rsidRPr="00EA7AAD" w:rsidRDefault="007D22C0"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7D22C0" w:rsidRPr="00EA7AAD" w:rsidRDefault="007D22C0"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7D22C0" w:rsidRPr="00EA1DFD" w:rsidRDefault="007D22C0"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7D22C0" w:rsidRPr="00EA1DFD" w:rsidRDefault="007D22C0"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lang w:val="en-US"/>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7D22C0" w:rsidRDefault="007D22C0"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7D22C0" w:rsidRDefault="007D22C0"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7D22C0" w:rsidRDefault="007D22C0"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7D22C0" w:rsidRDefault="007D22C0"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7D22C0" w:rsidRDefault="007D22C0"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7D22C0" w:rsidRPr="00DD7255" w:rsidRDefault="007D22C0"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7D22C0" w:rsidRPr="00DD7255" w:rsidRDefault="007D22C0"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lang w:val="en-US"/>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lang w:val="en-US"/>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7D22C0" w:rsidRDefault="007D22C0"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7D22C0" w:rsidRDefault="007D22C0"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7D22C0" w:rsidRPr="00DD7255" w:rsidRDefault="007D22C0"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7D22C0" w:rsidRPr="00DD7255" w:rsidRDefault="007D22C0"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lang w:val="en-US"/>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7D22C0" w:rsidRPr="00220ED5" w:rsidRDefault="007D22C0">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7D22C0" w:rsidRPr="00220ED5" w:rsidRDefault="007D22C0">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7D22C0" w:rsidRDefault="007D22C0"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7D22C0" w:rsidRDefault="007D22C0"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7D22C0" w:rsidRPr="00DD7255" w:rsidRDefault="007D22C0"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lang w:val="en-US"/>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7D22C0" w:rsidRPr="00DD7255" w:rsidRDefault="007D22C0"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7D22C0" w:rsidRPr="00DD7255" w:rsidRDefault="007D22C0"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7D22C0" w:rsidRPr="00127B44" w:rsidRDefault="007D22C0"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7D22C0" w:rsidRPr="00127B44" w:rsidRDefault="007D22C0"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7D22C0" w:rsidRPr="00127B44" w:rsidRDefault="007D22C0"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7D22C0" w:rsidRPr="00127B44" w:rsidRDefault="007D22C0"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7D22C0" w:rsidRPr="00127B44" w:rsidRDefault="007D22C0"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7D22C0" w:rsidRPr="00127B44" w:rsidRDefault="007D22C0"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7D22C0" w:rsidRPr="00127B44" w:rsidRDefault="007D22C0"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7D22C0" w:rsidRPr="00127B44" w:rsidRDefault="007D22C0"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7D22C0" w:rsidRPr="00127B44" w:rsidRDefault="007D22C0"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7D22C0" w:rsidRPr="00127B44" w:rsidRDefault="007D22C0"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lang w:val="en-US"/>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lang w:val="en-US"/>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7D22C0" w:rsidRPr="00A23A02" w:rsidRDefault="007D22C0"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7D22C0" w:rsidRPr="00A23A02" w:rsidRDefault="007D22C0"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7D22C0" w:rsidRPr="00127B44" w:rsidRDefault="007D22C0"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7D22C0" w:rsidRPr="00127B44" w:rsidRDefault="007D22C0"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lang w:val="en-US"/>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7D22C0" w:rsidRPr="00DD7255" w:rsidRDefault="007D22C0"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7D22C0" w:rsidRPr="00DD7255" w:rsidRDefault="007D22C0"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7D22C0" w:rsidRDefault="007D22C0"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7D22C0" w:rsidRDefault="007D22C0"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lang w:val="en-US"/>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7D22C0" w:rsidRDefault="007D22C0"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7D22C0" w:rsidRDefault="007D22C0"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7D22C0" w:rsidRPr="00127B44" w:rsidRDefault="007D22C0"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7D22C0" w:rsidRPr="00127B44" w:rsidRDefault="007D22C0"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lang w:val="en-US"/>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7D22C0" w:rsidRPr="00127B44" w:rsidRDefault="007D22C0"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7D22C0" w:rsidRPr="00127B44" w:rsidRDefault="007D22C0"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lang w:val="en-US"/>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lang w:val="en-US"/>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7D22C0" w:rsidRPr="00127B44" w:rsidRDefault="007D22C0"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7D22C0" w:rsidRPr="00127B44" w:rsidRDefault="007D22C0"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lang w:val="en-US"/>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lang w:val="en-US"/>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lang w:val="en-US"/>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7D22C0" w:rsidRPr="00127B44" w:rsidRDefault="007D22C0"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lang w:val="en-US"/>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7D22C0" w:rsidRPr="00127B44" w:rsidRDefault="007D22C0"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7D22C0" w:rsidRPr="00127B44" w:rsidRDefault="007D22C0"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7D22C0" w:rsidRDefault="007D22C0"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7D22C0" w:rsidRDefault="007D22C0"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7D22C0" w:rsidRDefault="007D22C0"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7D22C0" w:rsidRDefault="007D22C0" w:rsidP="00E272EA">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7D22C0" w:rsidRDefault="007D22C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7D22C0" w:rsidRPr="00541CAF" w:rsidRDefault="007D22C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7D22C0" w:rsidRDefault="007D22C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7D22C0" w:rsidRPr="00541CAF" w:rsidRDefault="007D22C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lang w:val="en-US"/>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7D22C0" w:rsidRPr="00541CAF" w:rsidRDefault="007D22C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7D22C0" w:rsidRPr="00541CAF" w:rsidRDefault="007D22C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7D22C0" w:rsidRDefault="007D22C0"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7D22C0" w:rsidRDefault="007D22C0"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7D22C0" w:rsidRDefault="007D22C0"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7D22C0" w:rsidRDefault="007D22C0"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7D22C0" w:rsidRDefault="007D22C0"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7D22C0" w:rsidRDefault="007D22C0"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7D22C0" w:rsidRPr="00DD7255" w:rsidRDefault="007D22C0"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7D22C0" w:rsidRPr="00DD7255" w:rsidRDefault="007D22C0"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7D22C0" w:rsidRPr="00127B44" w:rsidRDefault="007D22C0"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7D22C0" w:rsidRPr="00127B44" w:rsidRDefault="007D22C0"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7D22C0" w:rsidRPr="00127B44" w:rsidRDefault="007D22C0"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7D22C0" w:rsidRPr="00127B44" w:rsidRDefault="007D22C0"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7D22C0" w:rsidRPr="00127B44" w:rsidRDefault="007D22C0"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7D22C0" w:rsidRPr="00127B44" w:rsidRDefault="007D22C0"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7D22C0" w:rsidRDefault="007D22C0"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7D22C0" w:rsidRPr="00541CAF" w:rsidRDefault="007D22C0"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7D22C0" w:rsidRDefault="007D22C0"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7D22C0" w:rsidRPr="00541CAF" w:rsidRDefault="007D22C0"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7D22C0" w:rsidRPr="00127B44" w:rsidRDefault="007D22C0"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7D22C0" w:rsidRPr="00127B44" w:rsidRDefault="007D22C0"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7D22C0" w:rsidRPr="00127B44" w:rsidRDefault="007D22C0"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7D22C0" w:rsidRPr="00127B44" w:rsidRDefault="007D22C0"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7D22C0" w:rsidRPr="00127B44" w:rsidRDefault="007D22C0"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7D22C0" w:rsidRPr="00127B44" w:rsidRDefault="007D22C0"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lang w:val="en-US"/>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lang w:val="en-US"/>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7D22C0" w:rsidRPr="00DD7255" w:rsidRDefault="007D22C0"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7D22C0" w:rsidRPr="00DD7255" w:rsidRDefault="007D22C0"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lang w:val="en-US"/>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7D22C0" w:rsidRPr="00DD7255" w:rsidRDefault="007D22C0"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7D22C0" w:rsidRPr="00DD7255" w:rsidRDefault="007D22C0"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7D22C0" w:rsidRPr="00220ED5" w:rsidRDefault="007D22C0"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7D22C0" w:rsidRPr="00220ED5" w:rsidRDefault="007D22C0"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7D22C0" w:rsidRPr="00DD7255" w:rsidRDefault="007D22C0"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7D22C0" w:rsidRPr="00DD7255" w:rsidRDefault="007D22C0"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lang w:val="en-US"/>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lang w:val="en-US"/>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7D22C0" w:rsidRPr="00220ED5" w:rsidRDefault="007D22C0"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7D22C0" w:rsidRPr="00220ED5" w:rsidRDefault="007D22C0"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7D22C0" w:rsidRPr="00DD7255" w:rsidRDefault="007D22C0"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7D22C0" w:rsidRPr="00DD7255" w:rsidRDefault="007D22C0"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7D22C0" w:rsidRPr="00DD7255" w:rsidRDefault="007D22C0"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7D22C0" w:rsidRPr="00DD7255" w:rsidRDefault="007D22C0"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lang w:val="en-US"/>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7D22C0" w:rsidRPr="00127B44" w:rsidRDefault="007D22C0"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7D22C0" w:rsidRPr="00127B44" w:rsidRDefault="007D22C0"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lang w:val="en-US"/>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lang w:val="en-US"/>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lang w:val="en-US"/>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lang w:val="en-US"/>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lang w:val="en-US"/>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7D22C0" w:rsidRPr="00127B44" w:rsidRDefault="007D22C0"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7D22C0" w:rsidRPr="00127B44" w:rsidRDefault="007D22C0"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7D22C0" w:rsidRPr="00127B44" w:rsidRDefault="007D22C0"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lang w:val="en-US"/>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lang w:val="en-US"/>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lang w:val="en-US"/>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lang w:val="en-US"/>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lang w:val="en-US"/>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lang w:val="en-US"/>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7D22C0" w:rsidRPr="00220ED5" w:rsidRDefault="007D22C0"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7D22C0" w:rsidRPr="00220ED5" w:rsidRDefault="007D22C0"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lang w:val="en-US"/>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7D22C0" w:rsidRPr="00220ED5" w:rsidRDefault="007D22C0"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7D22C0" w:rsidRPr="00220ED5" w:rsidRDefault="007D22C0" w:rsidP="00B6682C">
                      <w:r>
                        <w:t>yes</w:t>
                      </w:r>
                    </w:p>
                  </w:txbxContent>
                </v:textbox>
              </v:shape>
            </w:pict>
          </mc:Fallback>
        </mc:AlternateContent>
      </w:r>
    </w:p>
    <w:p w14:paraId="606CC047" w14:textId="02772A00" w:rsidR="00AF08C1" w:rsidRDefault="00022E37" w:rsidP="00AF08C1">
      <w:r w:rsidRPr="00AF08C1">
        <w:rPr>
          <w:noProof/>
          <w:lang w:val="en-US"/>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7D22C0" w:rsidRDefault="007D22C0"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7D22C0" w:rsidRPr="00541CAF" w:rsidRDefault="007D22C0"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7D22C0" w:rsidRDefault="007D22C0"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7D22C0" w:rsidRPr="00541CAF" w:rsidRDefault="007D22C0"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lang w:val="en-US"/>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7D22C0" w:rsidRPr="00BC2B64" w:rsidRDefault="007D22C0"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7D22C0" w:rsidRPr="00BC2B64" w:rsidRDefault="007D22C0"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lang w:val="en-US"/>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lang w:val="en-US"/>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lang w:val="en-US"/>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7D22C0" w:rsidRPr="00541CAF" w:rsidRDefault="007D22C0"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7D22C0" w:rsidRPr="00541CAF" w:rsidRDefault="007D22C0"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lang w:val="en-US"/>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lang w:val="en-US"/>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lang w:val="en-US"/>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lang w:val="en-US"/>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lang w:val="en-US"/>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lang w:val="en-US"/>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lang w:val="en-US"/>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lang w:val="en-US"/>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lang w:val="en-US"/>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lang w:val="en-US"/>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lang w:val="en-US"/>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7D22C0" w:rsidRPr="00127B44" w:rsidRDefault="007D22C0"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7D22C0" w:rsidRPr="00127B44" w:rsidRDefault="007D22C0"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lang w:val="en-US"/>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7D22C0" w:rsidRDefault="007D22C0"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7D22C0" w:rsidRDefault="007D22C0"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7D22C0" w:rsidRDefault="007D22C0"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7D22C0" w:rsidRDefault="007D22C0" w:rsidP="00301F66">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7D22C0" w:rsidRDefault="007D22C0"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7D22C0" w:rsidRPr="00541CAF" w:rsidRDefault="007D22C0"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7D22C0" w:rsidRDefault="007D22C0"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7D22C0" w:rsidRPr="00541CAF" w:rsidRDefault="007D22C0"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lang w:val="en-US"/>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lang w:val="en-US"/>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7D22C0" w:rsidRPr="00127B44" w:rsidRDefault="007D22C0"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lang w:val="en-US"/>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7D22C0" w:rsidRPr="00127B44" w:rsidRDefault="007D22C0"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7D22C0" w:rsidRPr="00127B44" w:rsidRDefault="007D22C0"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lang w:val="en-US"/>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lang w:val="en-US"/>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lang w:val="en-US"/>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7D22C0" w:rsidRPr="00127B44" w:rsidRDefault="007D22C0"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7D22C0" w:rsidRPr="00127B44" w:rsidRDefault="007D22C0"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lang w:val="en-US"/>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lang w:val="en-US"/>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7D22C0" w:rsidRPr="00127B44" w:rsidRDefault="007D22C0"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7D22C0" w:rsidRPr="00127B44" w:rsidRDefault="007D22C0"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lang w:val="en-US"/>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lang w:val="en-US"/>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7D22C0" w:rsidRPr="00127B44" w:rsidRDefault="007D22C0"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7D22C0" w:rsidRPr="00127B44" w:rsidRDefault="007D22C0"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7D22C0" w:rsidRDefault="007D22C0"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7D22C0" w:rsidRDefault="007D22C0"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lang w:val="en-US"/>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7D22C0" w:rsidRDefault="007D22C0"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7D22C0" w:rsidRDefault="007D22C0" w:rsidP="00BC2B64">
                      <w:pPr>
                        <w:jc w:val="center"/>
                      </w:pPr>
                      <w:r>
                        <w:t>yes</w:t>
                      </w:r>
                    </w:p>
                  </w:txbxContent>
                </v:textbox>
                <w10:wrap type="square"/>
              </v:shape>
            </w:pict>
          </mc:Fallback>
        </mc:AlternateContent>
      </w:r>
    </w:p>
    <w:p w14:paraId="5B5AE11A" w14:textId="3D226D61" w:rsidR="00BC2B64" w:rsidRDefault="00BC2B64" w:rsidP="00BC2B64">
      <w:r>
        <w:rPr>
          <w:noProof/>
          <w:lang w:val="en-US"/>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7D22C0" w:rsidRPr="00BC2B64" w:rsidRDefault="007D22C0"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7D22C0" w:rsidRPr="00BC2B64" w:rsidRDefault="007D22C0"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lang w:val="en-US"/>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lang w:val="en-US"/>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7D22C0" w:rsidRPr="009B3253" w:rsidRDefault="007D22C0"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7D22C0" w:rsidRPr="009B3253" w:rsidRDefault="007D22C0"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7D22C0" w:rsidRPr="009B3253" w:rsidRDefault="007D22C0"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7D22C0" w:rsidRPr="009B3253" w:rsidRDefault="007D22C0"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lang w:val="en-US"/>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lang w:val="en-US"/>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7D22C0" w:rsidRPr="00127B44" w:rsidRDefault="007D22C0"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7D22C0" w:rsidRPr="00127B44" w:rsidRDefault="007D22C0"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lang w:val="en-US"/>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lang w:val="en-US"/>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7D22C0" w:rsidRPr="00BC2B64" w:rsidRDefault="007D22C0"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7D22C0" w:rsidRPr="00BC2B64" w:rsidRDefault="007D22C0"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lang w:val="en-US"/>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7D22C0" w:rsidRPr="00127B44" w:rsidRDefault="007D22C0"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7D22C0" w:rsidRPr="00127B44" w:rsidRDefault="007D22C0"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lang w:val="en-US"/>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lang w:val="en-US"/>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7D22C0" w:rsidRPr="00127B44" w:rsidRDefault="007D22C0"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7D22C0" w:rsidRPr="00127B44" w:rsidRDefault="007D22C0"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7D22C0" w:rsidRDefault="007D22C0"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7D22C0" w:rsidRDefault="007D22C0"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7D22C0" w:rsidRDefault="007D22C0"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7D22C0" w:rsidRDefault="007D22C0" w:rsidP="00A44FA3">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lang w:val="en-US"/>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7D22C0" w:rsidRPr="009B3253" w:rsidRDefault="007D22C0"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7D22C0" w:rsidRPr="009B3253" w:rsidRDefault="007D22C0"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7D22C0" w:rsidRPr="009B3253" w:rsidRDefault="007D22C0"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7D22C0" w:rsidRPr="009B3253" w:rsidRDefault="007D22C0"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lang w:val="en-US"/>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lang w:val="en-US"/>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7D22C0" w:rsidRPr="00127B44" w:rsidRDefault="007D22C0"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7D22C0" w:rsidRPr="00127B44" w:rsidRDefault="007D22C0"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lang w:val="en-US"/>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7D22C0" w:rsidRPr="00127B44" w:rsidRDefault="007D22C0"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7D22C0" w:rsidRPr="00127B44" w:rsidRDefault="007D22C0"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lang w:val="en-US"/>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lang w:val="en-US"/>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lang w:val="en-US"/>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7D22C0" w:rsidRPr="00127B44" w:rsidRDefault="007D22C0"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7D22C0" w:rsidRPr="00127B44" w:rsidRDefault="007D22C0"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lang w:val="en-US"/>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7D22C0" w:rsidRPr="00127B44" w:rsidRDefault="007D22C0"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7D22C0" w:rsidRPr="00127B44" w:rsidRDefault="007D22C0"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lang w:val="en-US"/>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7D22C0" w:rsidRDefault="007D22C0"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7D22C0" w:rsidRDefault="007D22C0" w:rsidP="00C66F8D">
                      <w:pPr>
                        <w:jc w:val="center"/>
                      </w:pPr>
                      <w:r>
                        <w:t>no</w:t>
                      </w:r>
                    </w:p>
                  </w:txbxContent>
                </v:textbox>
                <w10:wrap type="square"/>
              </v:shape>
            </w:pict>
          </mc:Fallback>
        </mc:AlternateContent>
      </w:r>
      <w:r w:rsidRPr="00C55D8B">
        <w:rPr>
          <w:noProof/>
          <w:lang w:val="en-US"/>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7D22C0" w:rsidRPr="00127B44" w:rsidRDefault="007D22C0"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7D22C0" w:rsidRPr="00127B44" w:rsidRDefault="007D22C0"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7D22C0" w:rsidRDefault="007D22C0"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7D22C0" w:rsidRDefault="007D22C0" w:rsidP="00C66F8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lang w:val="en-US"/>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7D22C0" w:rsidRPr="009B3253" w:rsidRDefault="007D22C0"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7D22C0" w:rsidRPr="009B3253" w:rsidRDefault="007D22C0"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7D22C0" w:rsidRPr="009B3253" w:rsidRDefault="007D22C0"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7D22C0" w:rsidRPr="009B3253" w:rsidRDefault="007D22C0"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lang w:val="en-US"/>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lang w:val="en-US"/>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7D22C0" w:rsidRPr="00127B44" w:rsidRDefault="007D22C0"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7D22C0" w:rsidRPr="00127B44" w:rsidRDefault="007D22C0"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strength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lang w:val="en-US"/>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lang w:val="en-US"/>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42DE9E13" w14:textId="0D6216F3" w:rsidR="00984015" w:rsidRPr="00984015" w:rsidRDefault="00FD3843" w:rsidP="00984015">
      <w:pPr>
        <w:pStyle w:val="Heading3"/>
      </w:pPr>
      <w:r>
        <w:t xml:space="preserve"> </w:t>
      </w:r>
      <w:bookmarkStart w:id="47" w:name="_Toc529652015"/>
      <w:r w:rsidRPr="00FD3843">
        <w:t>Administrator manages end-user accounts</w:t>
      </w:r>
      <w:r>
        <w:t>:</w:t>
      </w:r>
      <w:bookmarkEnd w:id="47"/>
    </w:p>
    <w:p w14:paraId="174EEA50" w14:textId="176AB7BC" w:rsidR="00FD3843" w:rsidRDefault="00FD3843" w:rsidP="00FD3843">
      <w:r>
        <w:rPr>
          <w:noProof/>
          <w:lang w:val="en-US"/>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7D22C0" w:rsidRPr="00984015" w:rsidRDefault="007D22C0"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7D22C0" w:rsidRDefault="007D22C0"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7D22C0" w:rsidRDefault="007D22C0"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7D22C0" w:rsidRDefault="007D22C0"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7D22C0" w:rsidRPr="00D1574A" w:rsidRDefault="007D22C0"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7D22C0" w:rsidRPr="00D1574A" w:rsidRDefault="007D22C0">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7D22C0" w:rsidRPr="00984015" w:rsidRDefault="007D22C0"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7D22C0" w:rsidRDefault="007D22C0"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7D22C0" w:rsidRDefault="007D22C0"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7D22C0" w:rsidRDefault="007D22C0"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7D22C0" w:rsidRPr="00D1574A" w:rsidRDefault="007D22C0"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7D22C0" w:rsidRPr="00D1574A" w:rsidRDefault="007D22C0">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lang w:val="en-US"/>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7D22C0" w:rsidRPr="00984015" w:rsidRDefault="007D22C0"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7D22C0" w:rsidRDefault="007D22C0"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7D22C0" w:rsidRDefault="007D22C0"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7D22C0" w:rsidRDefault="007D22C0"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7D22C0" w:rsidRPr="00D1574A" w:rsidRDefault="007D22C0"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7D22C0" w:rsidRPr="00D1574A" w:rsidRDefault="007D22C0"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7D22C0" w:rsidRPr="00984015" w:rsidRDefault="007D22C0"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7D22C0" w:rsidRDefault="007D22C0"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7D22C0" w:rsidRDefault="007D22C0"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7D22C0" w:rsidRDefault="007D22C0"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7D22C0" w:rsidRPr="00D1574A" w:rsidRDefault="007D22C0"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7D22C0" w:rsidRPr="00D1574A" w:rsidRDefault="007D22C0"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lang w:val="en-US"/>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7D22C0" w:rsidRDefault="007D22C0"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7D22C0" w:rsidRDefault="007D22C0"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7D22C0" w:rsidRDefault="007D22C0"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7D22C0" w:rsidRDefault="007D22C0"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7D22C0" w:rsidRDefault="007D22C0"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7D22C0" w:rsidRDefault="007D22C0"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7D22C0" w:rsidRDefault="007D22C0"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7D22C0" w:rsidRDefault="007D22C0"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lang w:val="en-US"/>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7D22C0" w:rsidRPr="00984015" w:rsidRDefault="007D22C0"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7D22C0" w:rsidRDefault="007D22C0"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7D22C0" w:rsidRDefault="007D22C0"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7D22C0" w:rsidRDefault="007D22C0"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7D22C0" w:rsidRPr="00D1574A" w:rsidRDefault="007D22C0"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7D22C0" w:rsidRPr="00D1574A" w:rsidRDefault="007D22C0"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7D22C0" w:rsidRPr="00984015" w:rsidRDefault="007D22C0"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7D22C0" w:rsidRDefault="007D22C0"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7D22C0" w:rsidRDefault="007D22C0"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7D22C0" w:rsidRDefault="007D22C0"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7D22C0" w:rsidRPr="00D1574A" w:rsidRDefault="007D22C0"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7D22C0" w:rsidRPr="00D1574A" w:rsidRDefault="007D22C0"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lang w:val="en-US"/>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7D22C0" w:rsidRDefault="007D22C0"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7D22C0" w:rsidRDefault="007D22C0"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7D22C0" w:rsidRPr="00D1574A" w:rsidRDefault="007D22C0"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7D22C0" w:rsidRPr="00D1574A" w:rsidRDefault="007D22C0"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7D22C0" w:rsidRDefault="007D22C0"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7D22C0" w:rsidRDefault="007D22C0"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7D22C0" w:rsidRPr="00D1574A" w:rsidRDefault="007D22C0"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7D22C0" w:rsidRPr="00D1574A" w:rsidRDefault="007D22C0"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lang w:val="en-US"/>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7D22C0" w:rsidRDefault="007D22C0"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7D22C0" w:rsidRDefault="007D22C0"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7D22C0" w:rsidRPr="00D1574A" w:rsidRDefault="007D22C0"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7D22C0" w:rsidRPr="00D1574A" w:rsidRDefault="007D22C0"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7D22C0" w:rsidRDefault="007D22C0"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7D22C0" w:rsidRDefault="007D22C0"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7D22C0" w:rsidRPr="00D1574A" w:rsidRDefault="007D22C0"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7D22C0" w:rsidRPr="00D1574A" w:rsidRDefault="007D22C0"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lang w:val="en-US"/>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7D22C0" w:rsidRDefault="007D22C0"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7D22C0" w:rsidRDefault="007D22C0"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7D22C0" w:rsidRPr="00D1574A" w:rsidRDefault="007D22C0"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7D22C0" w:rsidRPr="00D1574A" w:rsidRDefault="007D22C0"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7D22C0" w:rsidRDefault="007D22C0"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7D22C0" w:rsidRDefault="007D22C0"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7D22C0" w:rsidRPr="00D1574A" w:rsidRDefault="007D22C0"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7D22C0" w:rsidRPr="00D1574A" w:rsidRDefault="007D22C0"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r>
        <w:rPr>
          <w:noProof/>
          <w:lang w:val="en-US"/>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7D22C0" w:rsidRDefault="007D22C0"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7D22C0" w:rsidRPr="008C544F" w:rsidRDefault="007D22C0"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7D22C0" w:rsidRPr="008C544F" w:rsidRDefault="007D22C0"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7D22C0" w:rsidRPr="008C544F" w:rsidRDefault="007D22C0"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7D22C0" w:rsidRPr="008C544F" w:rsidRDefault="007D22C0"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7D22C0" w:rsidRDefault="007D22C0">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7D22C0" w:rsidRDefault="007D22C0" w:rsidP="006325FC">
                              <w:r>
                                <w:t>Facilities Head (Staff)</w:t>
                              </w:r>
                            </w:p>
                            <w:p w14:paraId="2734B2CF" w14:textId="1E703E1F" w:rsidR="007D22C0" w:rsidRDefault="007D22C0"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7D22C0" w:rsidRPr="006325FC" w:rsidRDefault="007D22C0"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7D22C0" w:rsidRDefault="007D22C0"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7D22C0" w:rsidRPr="006325FC" w:rsidRDefault="007D22C0"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7D22C0" w:rsidRDefault="007D22C0"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7D22C0" w:rsidRDefault="007D22C0"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7D22C0" w:rsidRPr="008C544F" w:rsidRDefault="007D22C0"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7D22C0" w:rsidRPr="008C544F" w:rsidRDefault="007D22C0"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7D22C0" w:rsidRPr="008C544F" w:rsidRDefault="007D22C0"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7D22C0" w:rsidRPr="008C544F" w:rsidRDefault="007D22C0"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7D22C0" w:rsidRDefault="007D22C0">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7D22C0" w:rsidRDefault="007D22C0" w:rsidP="006325FC">
                        <w:r>
                          <w:t>Facilities Head (Staff)</w:t>
                        </w:r>
                      </w:p>
                      <w:p w14:paraId="2734B2CF" w14:textId="1E703E1F" w:rsidR="007D22C0" w:rsidRDefault="007D22C0"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7D22C0" w:rsidRPr="006325FC" w:rsidRDefault="007D22C0"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7D22C0" w:rsidRDefault="007D22C0"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7D22C0" w:rsidRPr="006325FC" w:rsidRDefault="007D22C0"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7D22C0" w:rsidRDefault="007D22C0"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5" w:name="_Toc529652023"/>
      <w:r>
        <w:lastRenderedPageBreak/>
        <w:t>Administrator Use Case:</w:t>
      </w:r>
      <w:bookmarkEnd w:id="55"/>
    </w:p>
    <w:p w14:paraId="02E16852" w14:textId="7B268A94" w:rsidR="006C16D6" w:rsidRPr="00A52F74" w:rsidRDefault="00FF69A3" w:rsidP="009B1937">
      <w:r>
        <w:rPr>
          <w:noProof/>
          <w:lang w:val="en-US"/>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7D22C0" w:rsidRPr="007200BD" w:rsidRDefault="007D22C0"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7D22C0" w:rsidRDefault="007D22C0"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7D22C0" w:rsidRDefault="007D22C0"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7D22C0" w:rsidRPr="007200BD" w:rsidRDefault="007D22C0"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6" w:name="_Toc529652024"/>
      <w:r w:rsidRPr="00A52F74">
        <w:t>Facilit</w:t>
      </w:r>
      <w:r>
        <w:t>ies</w:t>
      </w:r>
      <w:r w:rsidRPr="00A52F74">
        <w:t xml:space="preserve"> Head Use Case</w:t>
      </w:r>
      <w:r>
        <w:t>:</w:t>
      </w:r>
      <w:bookmarkEnd w:id="56"/>
    </w:p>
    <w:p w14:paraId="7D77B59A" w14:textId="1DF05413" w:rsidR="0003213B" w:rsidRPr="00A52F74" w:rsidRDefault="009B1937" w:rsidP="009B1937">
      <w:r>
        <w:rPr>
          <w:noProof/>
          <w:lang w:val="en-US"/>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7D22C0" w:rsidRDefault="007D22C0"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7D22C0" w:rsidRDefault="007D22C0"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7D22C0" w:rsidRDefault="007D22C0"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7D22C0" w:rsidRDefault="007D22C0"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7D22C0" w:rsidRPr="00B52A7F" w:rsidRDefault="007D22C0"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7D22C0" w:rsidRDefault="007D22C0"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7D22C0" w:rsidRDefault="007D22C0"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7D22C0" w:rsidRDefault="007D22C0"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7D22C0" w:rsidRDefault="007D22C0"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7D22C0" w:rsidRDefault="007D22C0"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7D22C0" w:rsidRPr="00B52A7F" w:rsidRDefault="007D22C0"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7" w:name="_Toc529652025"/>
      <w:r w:rsidRPr="00A52F74">
        <w:t>Assignees Use Case</w:t>
      </w:r>
      <w:r>
        <w:t>:</w:t>
      </w:r>
      <w:bookmarkEnd w:id="57"/>
    </w:p>
    <w:p w14:paraId="0E3124B8" w14:textId="275C2243" w:rsidR="007819CB" w:rsidRDefault="007819CB" w:rsidP="007819CB">
      <w:r>
        <w:rPr>
          <w:noProof/>
          <w:lang w:val="en-US"/>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7D22C0" w:rsidRDefault="007D22C0"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7D22C0" w:rsidRDefault="007D22C0"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7D22C0" w:rsidRPr="00AF46CA" w:rsidRDefault="007D22C0"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7D22C0" w:rsidRDefault="007D22C0"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7D22C0" w:rsidRDefault="007D22C0"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7D22C0" w:rsidRPr="00AF46CA" w:rsidRDefault="007D22C0"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8" w:name="_Toc529652026"/>
      <w:r>
        <w:lastRenderedPageBreak/>
        <w:t>End-user Use Case:</w:t>
      </w:r>
      <w:bookmarkEnd w:id="58"/>
    </w:p>
    <w:p w14:paraId="30B29A75" w14:textId="72D68595" w:rsidR="007819CB" w:rsidRPr="007819CB" w:rsidRDefault="007819CB" w:rsidP="007819CB">
      <w:r>
        <w:rPr>
          <w:noProof/>
          <w:lang w:val="en-US"/>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7D22C0" w:rsidRDefault="007D22C0"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7D22C0" w:rsidRDefault="007D22C0"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7D22C0" w:rsidRPr="007819CB" w:rsidRDefault="007D22C0"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7D22C0" w:rsidRDefault="007D22C0"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7D22C0" w:rsidRDefault="007D22C0"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7D22C0" w:rsidRDefault="007D22C0"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7D22C0" w:rsidRPr="007819CB" w:rsidRDefault="007D22C0"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9" w:name="_Toc392242413"/>
      <w:bookmarkStart w:id="60" w:name="_Toc529652027"/>
      <w:r w:rsidRPr="00A52F74">
        <w:rPr>
          <w:rFonts w:ascii="Arial" w:hAnsi="Arial" w:cs="Arial"/>
        </w:rPr>
        <w:lastRenderedPageBreak/>
        <w:t>Sequence Diagram</w:t>
      </w:r>
      <w:bookmarkEnd w:id="59"/>
      <w:bookmarkEnd w:id="6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7D22C0" w:rsidRDefault="007D22C0"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7D22C0" w:rsidRDefault="007D22C0"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7D22C0" w:rsidRDefault="007D22C0"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7D22C0" w:rsidRDefault="007D22C0"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7D22C0" w:rsidRDefault="007D22C0"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7D22C0" w:rsidRDefault="007D22C0"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7D22C0" w:rsidRDefault="007D22C0"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7D22C0" w:rsidRDefault="007D22C0"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7D22C0" w:rsidRDefault="007D22C0"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7D22C0" w:rsidRDefault="007D22C0"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7D22C0" w:rsidRDefault="007D22C0"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7D22C0" w:rsidRDefault="007D22C0"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7D22C0" w:rsidRDefault="007D22C0"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7D22C0" w:rsidRDefault="007D22C0"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1" w:name="_Toc529652028"/>
      <w:r w:rsidRPr="00A52F74">
        <w:lastRenderedPageBreak/>
        <w:t>Login</w:t>
      </w:r>
      <w:bookmarkEnd w:id="6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7D22C0" w:rsidRPr="001A6578" w:rsidRDefault="007D22C0"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7D22C0" w:rsidRPr="001A6578" w:rsidRDefault="007D22C0"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7D22C0" w:rsidRPr="00C30AE3" w:rsidRDefault="007D22C0"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7D22C0" w:rsidRPr="00C30AE3" w:rsidRDefault="007D22C0"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UserNam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2" w:name="_Toc529652029"/>
      <w:r w:rsidRPr="00A52F74">
        <w:lastRenderedPageBreak/>
        <w:t>Logout</w:t>
      </w:r>
      <w:bookmarkEnd w:id="6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7D22C0" w:rsidRDefault="007D22C0"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7D22C0" w:rsidRDefault="007D22C0"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7D22C0" w:rsidRDefault="007D22C0"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7D22C0" w:rsidRDefault="007D22C0"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 button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3"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7D22C0" w:rsidRDefault="007D22C0"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7D22C0" w:rsidRDefault="007D22C0"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7D22C0" w:rsidRDefault="007D22C0"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7D22C0" w:rsidRDefault="007D22C0"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7D22C0" w:rsidRDefault="007D22C0"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7D22C0" w:rsidRDefault="007D22C0"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4"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7D22C0" w:rsidRDefault="007D22C0"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7D22C0" w:rsidRDefault="007D22C0" w:rsidP="0000288B">
                      <w:pPr>
                        <w:jc w:val="left"/>
                      </w:pPr>
                    </w:p>
                  </w:txbxContent>
                </v:textbox>
                <w10:wrap anchorx="margin"/>
              </v:rect>
            </w:pict>
          </mc:Fallback>
        </mc:AlternateContent>
      </w:r>
      <w:r w:rsidRPr="00A52F74">
        <w:t>Insert( Admin)</w:t>
      </w:r>
      <w:bookmarkEnd w:id="6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7D22C0" w:rsidRDefault="007D22C0"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7D22C0" w:rsidRDefault="007D22C0"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7D22C0" w:rsidRDefault="007D22C0"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7D22C0" w:rsidRDefault="007D22C0"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7D22C0" w:rsidRDefault="007D22C0"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7D22C0" w:rsidRDefault="007D22C0"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5" w:name="_Toc529652032"/>
      <w:r w:rsidRPr="00A52F74">
        <w:lastRenderedPageBreak/>
        <w:t>Update (Admin)</w:t>
      </w:r>
      <w:bookmarkEnd w:id="6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7D22C0" w:rsidRDefault="007D22C0" w:rsidP="00FF643D">
                            <w:pPr>
                              <w:jc w:val="left"/>
                            </w:pPr>
                          </w:p>
                          <w:p w14:paraId="513D8AA8" w14:textId="77777777" w:rsidR="007D22C0" w:rsidRDefault="007D22C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7D22C0" w:rsidRDefault="007D22C0" w:rsidP="00FF643D">
                      <w:pPr>
                        <w:jc w:val="left"/>
                      </w:pPr>
                    </w:p>
                    <w:p w14:paraId="513D8AA8" w14:textId="77777777" w:rsidR="007D22C0" w:rsidRDefault="007D22C0"/>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7D22C0" w:rsidRDefault="007D22C0"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7D22C0" w:rsidRDefault="007D22C0"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7D22C0" w:rsidRDefault="007D22C0"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7D22C0" w:rsidRDefault="007D22C0"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7D22C0" w:rsidRDefault="007D22C0"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7D22C0" w:rsidRDefault="007D22C0"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6" w:name="_Toc529652033"/>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7D22C0" w:rsidRPr="007524CC" w:rsidRDefault="007D22C0"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7D22C0" w:rsidRPr="007524CC" w:rsidRDefault="007D22C0" w:rsidP="00061E31">
                      <w:pPr>
                        <w:jc w:val="left"/>
                        <w:rPr>
                          <w:b w:val="0"/>
                          <w:sz w:val="16"/>
                          <w:szCs w:val="16"/>
                        </w:rPr>
                      </w:pPr>
                      <w:r>
                        <w:tab/>
                      </w:r>
                      <w:r>
                        <w:tab/>
                      </w:r>
                    </w:p>
                  </w:txbxContent>
                </v:textbox>
                <w10:wrap anchorx="margin"/>
              </v:rect>
            </w:pict>
          </mc:Fallback>
        </mc:AlternateContent>
      </w:r>
      <w:bookmarkEnd w:id="6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7D22C0" w:rsidRDefault="007D22C0"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7D22C0" w:rsidRDefault="007D22C0"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7D22C0" w:rsidRDefault="007D22C0"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7D22C0" w:rsidRDefault="007D22C0"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7" w:name="_Toc529652034"/>
      <w:r w:rsidRPr="00A52F74">
        <w:t>Delete User ( Admin)</w:t>
      </w:r>
      <w:bookmarkEnd w:id="6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7D22C0" w:rsidRPr="007524CC" w:rsidRDefault="007D22C0"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7D22C0" w:rsidRPr="007524CC" w:rsidRDefault="007D22C0"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7D22C0" w:rsidRDefault="007D22C0"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7D22C0" w:rsidRDefault="007D22C0"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7D22C0" w:rsidRDefault="007D22C0"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7D22C0" w:rsidRDefault="007D22C0"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If not fount,</w:t>
      </w:r>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8" w:name="_Toc529652035"/>
      <w:r w:rsidRPr="00A52F74">
        <w:t>Student</w:t>
      </w:r>
      <w:r w:rsidR="00C40607" w:rsidRPr="00A52F74">
        <w:t xml:space="preserve"> </w:t>
      </w:r>
      <w:r w:rsidRPr="00A52F74">
        <w:t>( User) send request</w:t>
      </w:r>
      <w:bookmarkEnd w:id="6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7D22C0" w:rsidRPr="007524CC" w:rsidRDefault="007D22C0"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7D22C0" w:rsidRPr="007524CC" w:rsidRDefault="007D22C0"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7D22C0" w:rsidRDefault="007D22C0"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7D22C0" w:rsidRDefault="007D22C0"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7D22C0" w:rsidRDefault="007D22C0"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7D22C0" w:rsidRDefault="007D22C0"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7D22C0" w:rsidRDefault="007D22C0"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7D22C0" w:rsidRDefault="007D22C0"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9" w:name="_Toc529652036"/>
      <w:r w:rsidRPr="00A52F74">
        <w:rPr>
          <w:rFonts w:ascii="Arial" w:hAnsi="Arial" w:cs="Arial"/>
        </w:rPr>
        <w:lastRenderedPageBreak/>
        <w:t>Entity Relationship (E-R) Diagram</w:t>
      </w:r>
      <w:bookmarkEnd w:id="69"/>
    </w:p>
    <w:p w14:paraId="220293A3" w14:textId="4CF3AC4B" w:rsidR="004A1B13" w:rsidRDefault="004A1B13" w:rsidP="00A52F74">
      <w:pPr>
        <w:pStyle w:val="Heading2"/>
        <w:rPr>
          <w:sz w:val="40"/>
          <w:szCs w:val="40"/>
        </w:rPr>
      </w:pPr>
      <w:bookmarkStart w:id="70" w:name="_Toc529652037"/>
      <w:r w:rsidRPr="00A52F74">
        <w:rPr>
          <w:sz w:val="40"/>
          <w:szCs w:val="40"/>
        </w:rPr>
        <w:t>Entity</w:t>
      </w:r>
      <w:bookmarkEnd w:id="70"/>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7D22C0" w:rsidRPr="00754609" w:rsidRDefault="007D22C0"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7D22C0" w:rsidRPr="00754609" w:rsidRDefault="007D22C0"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7D22C0" w:rsidRPr="007A1B13" w:rsidRDefault="007D22C0"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7D22C0" w:rsidRPr="007A1B13" w:rsidRDefault="007D22C0"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7D22C0" w:rsidRPr="004502D3" w:rsidRDefault="007D22C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7D22C0" w:rsidRPr="004502D3" w:rsidRDefault="007D22C0"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7D22C0" w:rsidRPr="007A1B13" w:rsidRDefault="007D22C0"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7D22C0" w:rsidRPr="007A1B13" w:rsidRDefault="007D22C0"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7D22C0" w:rsidRPr="007A1B13" w:rsidRDefault="007D22C0"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7D22C0" w:rsidRPr="007A1B13" w:rsidRDefault="007D22C0"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7D22C0" w:rsidRPr="007A1B13" w:rsidRDefault="007D22C0"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7D22C0" w:rsidRPr="007A1B13" w:rsidRDefault="007D22C0"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7D22C0" w:rsidRPr="00754609" w:rsidRDefault="007D22C0"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7D22C0" w:rsidRPr="00754609" w:rsidRDefault="007D22C0"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7D22C0" w:rsidRPr="007A1B13" w:rsidRDefault="007D22C0"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7D22C0" w:rsidRPr="007A1B13" w:rsidRDefault="007D22C0"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7D22C0" w:rsidRPr="007A1B13" w:rsidRDefault="007D22C0"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7D22C0" w:rsidRPr="007A1B13" w:rsidRDefault="007D22C0"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7D22C0" w:rsidRPr="007A1B13" w:rsidRDefault="007D22C0"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7D22C0" w:rsidRPr="007A1B13" w:rsidRDefault="007D22C0"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7D22C0" w:rsidRPr="004502D3" w:rsidRDefault="007D22C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7D22C0" w:rsidRPr="004502D3" w:rsidRDefault="007D22C0"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7D22C0" w:rsidRPr="007A1B13" w:rsidRDefault="007D22C0"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7D22C0" w:rsidRPr="007A1B13" w:rsidRDefault="007D22C0"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7D22C0" w:rsidRPr="007A1B13" w:rsidRDefault="007D22C0"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7D22C0" w:rsidRPr="007A1B13" w:rsidRDefault="007D22C0"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7D22C0" w:rsidRPr="007A1B13" w:rsidRDefault="007D22C0"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7D22C0" w:rsidRPr="007A1B13" w:rsidRDefault="007D22C0"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7D22C0" w:rsidRPr="007A1B13" w:rsidRDefault="007D22C0"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7D22C0" w:rsidRPr="007A1B13" w:rsidRDefault="007D22C0"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7D22C0" w:rsidRPr="007A1B13" w:rsidRDefault="007D22C0"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7D22C0" w:rsidRPr="007A1B13" w:rsidRDefault="007D22C0"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7D22C0" w:rsidRPr="007A1B13" w:rsidRDefault="007D22C0"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7D22C0" w:rsidRPr="007A1B13" w:rsidRDefault="007D22C0"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7D22C0" w:rsidRPr="00DC5805" w:rsidRDefault="007D22C0"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7D22C0" w:rsidRPr="00DC5805" w:rsidRDefault="007D22C0"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7D22C0" w:rsidRPr="007A1B13" w:rsidRDefault="007D22C0"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7D22C0" w:rsidRPr="007A1B13" w:rsidRDefault="007D22C0"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7D22C0" w:rsidRPr="007A1B13" w:rsidRDefault="007D22C0"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7D22C0" w:rsidRPr="007A1B13" w:rsidRDefault="007D22C0"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7D22C0" w:rsidRPr="007A1B13" w:rsidRDefault="007D22C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7D22C0" w:rsidRPr="007A1B13" w:rsidRDefault="007D22C0"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7D22C0" w:rsidRPr="007A1B13" w:rsidRDefault="007D22C0"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7D22C0" w:rsidRPr="007A1B13" w:rsidRDefault="007D22C0"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7D22C0" w:rsidRPr="007A1B13" w:rsidRDefault="007D22C0" w:rsidP="004A1B13">
                            <w:pPr>
                              <w:jc w:val="center"/>
                              <w:rPr>
                                <w:lang w:val="en-US"/>
                              </w:rPr>
                            </w:pPr>
                            <w:r>
                              <w:rPr>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7D22C0" w:rsidRPr="007A1B13" w:rsidRDefault="007D22C0" w:rsidP="004A1B13">
                      <w:pPr>
                        <w:jc w:val="center"/>
                        <w:rPr>
                          <w:lang w:val="en-US"/>
                        </w:rPr>
                      </w:pPr>
                      <w:r>
                        <w:rPr>
                          <w:lang w:val="en-US"/>
                        </w:rPr>
                        <w:t>FacilityID</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7D22C0" w:rsidRPr="007A1B13" w:rsidRDefault="007D22C0"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7D22C0" w:rsidRPr="007A1B13" w:rsidRDefault="007D22C0"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7D22C0" w:rsidRPr="007A1B13" w:rsidRDefault="007D22C0"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7D22C0" w:rsidRPr="007A1B13" w:rsidRDefault="007D22C0"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7D22C0" w:rsidRPr="00DC5805" w:rsidRDefault="007D22C0"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7D22C0" w:rsidRPr="00DC5805" w:rsidRDefault="007D22C0"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7D22C0" w:rsidRPr="007A1B13" w:rsidRDefault="007D22C0"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7D22C0" w:rsidRPr="007A1B13" w:rsidRDefault="007D22C0"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7D22C0" w:rsidRPr="007A1B13" w:rsidRDefault="007D22C0"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7D22C0" w:rsidRPr="007A1B13" w:rsidRDefault="007D22C0"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r w:rsidRPr="000310C7">
        <w:rPr>
          <w:sz w:val="30"/>
          <w:szCs w:val="30"/>
        </w:rPr>
        <w:t>StaffReply:</w:t>
      </w:r>
    </w:p>
    <w:p w14:paraId="33AFA225" w14:textId="31007217" w:rsidR="00F05F03" w:rsidRPr="00A52F74" w:rsidRDefault="00F05F03" w:rsidP="00F05F03">
      <w:pPr>
        <w:spacing w:line="240" w:lineRule="auto"/>
        <w:jc w:val="left"/>
        <w:rPr>
          <w:b w:val="0"/>
        </w:rPr>
      </w:pPr>
      <w:r>
        <w:rPr>
          <w:b w:val="0"/>
          <w:noProof/>
          <w:sz w:val="30"/>
          <w:szCs w:val="30"/>
          <w:lang w:val="en-US"/>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7D22C0" w:rsidRPr="00537986" w:rsidRDefault="007D22C0"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7D22C0" w:rsidRPr="00537986" w:rsidRDefault="007D22C0"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7D22C0" w:rsidRPr="007A1B13" w:rsidRDefault="007D22C0" w:rsidP="00F05F03">
                            <w:pPr>
                              <w:jc w:val="center"/>
                              <w:rPr>
                                <w:lang w:val="en-US"/>
                              </w:rPr>
                            </w:pPr>
                            <w:r>
                              <w:rPr>
                                <w:lang w:val="en-US"/>
                              </w:rPr>
                              <w:t>StaffRe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7D22C0" w:rsidRPr="007A1B13" w:rsidRDefault="007D22C0" w:rsidP="00F05F03">
                      <w:pPr>
                        <w:jc w:val="center"/>
                        <w:rPr>
                          <w:lang w:val="en-US"/>
                        </w:rPr>
                      </w:pPr>
                      <w:r>
                        <w:rPr>
                          <w:lang w:val="en-US"/>
                        </w:rPr>
                        <w:t>StaffReply</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7D22C0" w:rsidRPr="00754609" w:rsidRDefault="007D22C0" w:rsidP="00F05F03">
                            <w:pPr>
                              <w:jc w:val="center"/>
                              <w:rPr>
                                <w:u w:val="single"/>
                                <w:lang w:val="en-US"/>
                              </w:rPr>
                            </w:pPr>
                            <w:r>
                              <w:rPr>
                                <w:u w:val="single"/>
                                <w:lang w:val="en-US"/>
                              </w:rPr>
                              <w:t>Repl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7D22C0" w:rsidRPr="00754609" w:rsidRDefault="007D22C0" w:rsidP="00F05F03">
                      <w:pPr>
                        <w:jc w:val="center"/>
                        <w:rPr>
                          <w:u w:val="single"/>
                          <w:lang w:val="en-US"/>
                        </w:rPr>
                      </w:pPr>
                      <w:r>
                        <w:rPr>
                          <w:u w:val="single"/>
                          <w:lang w:val="en-US"/>
                        </w:rPr>
                        <w:t>ReplyID</w:t>
                      </w:r>
                    </w:p>
                  </w:txbxContent>
                </v:textbox>
                <w10:wrap anchorx="margin"/>
              </v:oval>
            </w:pict>
          </mc:Fallback>
        </mc:AlternateContent>
      </w:r>
      <w:r>
        <w:rPr>
          <w:b w:val="0"/>
          <w:noProof/>
          <w:sz w:val="30"/>
          <w:szCs w:val="30"/>
          <w:lang w:val="en-US"/>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lang w:val="en-US"/>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lang w:val="en-US"/>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7D22C0" w:rsidRPr="00537986" w:rsidRDefault="007D22C0" w:rsidP="00F05F03">
                            <w:pPr>
                              <w:jc w:val="center"/>
                              <w:rPr>
                                <w:lang w:val="en-US"/>
                              </w:rPr>
                            </w:pPr>
                            <w:r w:rsidRPr="00537986">
                              <w:rPr>
                                <w:lang w:val="en-US"/>
                              </w:rPr>
                              <w:t>Reply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7D22C0" w:rsidRPr="00537986" w:rsidRDefault="007D22C0" w:rsidP="00F05F03">
                      <w:pPr>
                        <w:jc w:val="center"/>
                        <w:rPr>
                          <w:lang w:val="en-US"/>
                        </w:rPr>
                      </w:pPr>
                      <w:r w:rsidRPr="00537986">
                        <w:rPr>
                          <w:lang w:val="en-US"/>
                        </w:rPr>
                        <w:t>Reply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7D22C0" w:rsidRPr="00537986" w:rsidRDefault="007D22C0" w:rsidP="00F05F03">
                            <w:pPr>
                              <w:jc w:val="center"/>
                              <w:rPr>
                                <w:lang w:val="en-US"/>
                              </w:rPr>
                            </w:pPr>
                            <w:r w:rsidRPr="00537986">
                              <w:rPr>
                                <w:lang w:val="en-US"/>
                              </w:rPr>
                              <w:t>Reque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7D22C0" w:rsidRPr="00537986" w:rsidRDefault="007D22C0" w:rsidP="00F05F03">
                      <w:pPr>
                        <w:jc w:val="center"/>
                        <w:rPr>
                          <w:lang w:val="en-US"/>
                        </w:rPr>
                      </w:pPr>
                      <w:r w:rsidRPr="00537986">
                        <w:rPr>
                          <w:lang w:val="en-US"/>
                        </w:rPr>
                        <w:t>Request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7D22C0" w:rsidRPr="00537986" w:rsidRDefault="007D22C0"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7D22C0" w:rsidRPr="00537986" w:rsidRDefault="007D22C0"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7D22C0" w:rsidRPr="00537986" w:rsidRDefault="007D22C0"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7D22C0" w:rsidRPr="00537986" w:rsidRDefault="007D22C0"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lang w:val="en-US"/>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7D22C0" w:rsidRPr="00754609" w:rsidRDefault="007D22C0" w:rsidP="00DA76A6">
                            <w:pPr>
                              <w:jc w:val="center"/>
                              <w:rPr>
                                <w:u w:val="single"/>
                                <w:lang w:val="en-US"/>
                              </w:rPr>
                            </w:pPr>
                            <w:r>
                              <w:rPr>
                                <w:u w:val="single"/>
                                <w:lang w:val="en-US"/>
                              </w:rPr>
                              <w:t>Regist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7D22C0" w:rsidRPr="00754609" w:rsidRDefault="007D22C0" w:rsidP="00DA76A6">
                      <w:pPr>
                        <w:jc w:val="center"/>
                        <w:rPr>
                          <w:u w:val="single"/>
                          <w:lang w:val="en-US"/>
                        </w:rPr>
                      </w:pPr>
                      <w:r>
                        <w:rPr>
                          <w:u w:val="single"/>
                          <w:lang w:val="en-US"/>
                        </w:rPr>
                        <w:t>Register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7D22C0" w:rsidRPr="007A1B13" w:rsidRDefault="007D22C0"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7D22C0" w:rsidRPr="007A1B13" w:rsidRDefault="007D22C0"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7D22C0" w:rsidRPr="007A1B13" w:rsidRDefault="007D22C0"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7D22C0" w:rsidRPr="007A1B13" w:rsidRDefault="007D22C0"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7D22C0" w:rsidRPr="007A1B13" w:rsidRDefault="007D22C0" w:rsidP="00DA76A6">
                            <w:pPr>
                              <w:jc w:val="center"/>
                              <w:rPr>
                                <w:lang w:val="en-US"/>
                              </w:rPr>
                            </w:pPr>
                            <w:r>
                              <w:rPr>
                                <w:lang w:val="en-US"/>
                              </w:rPr>
                              <w:t>Full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7D22C0" w:rsidRPr="007A1B13" w:rsidRDefault="007D22C0" w:rsidP="00DA76A6">
                      <w:pPr>
                        <w:jc w:val="center"/>
                        <w:rPr>
                          <w:lang w:val="en-US"/>
                        </w:rPr>
                      </w:pPr>
                      <w:r>
                        <w:rPr>
                          <w:lang w:val="en-US"/>
                        </w:rPr>
                        <w:t>Full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7D22C0" w:rsidRPr="007A1B13" w:rsidRDefault="007D22C0"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7D22C0" w:rsidRPr="007A1B13" w:rsidRDefault="007D22C0"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7D22C0" w:rsidRPr="007A1B13" w:rsidRDefault="007D22C0"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7D22C0" w:rsidRPr="007A1B13" w:rsidRDefault="007D22C0"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7D22C0" w:rsidRPr="007A1B13" w:rsidRDefault="007D22C0"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7D22C0" w:rsidRPr="007A1B13" w:rsidRDefault="007D22C0"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lang w:val="en-US"/>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7D22C0" w:rsidRPr="007A1B13" w:rsidRDefault="007D22C0"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7D22C0" w:rsidRPr="007A1B13" w:rsidRDefault="007D22C0" w:rsidP="00DA76A6">
                      <w:pPr>
                        <w:jc w:val="center"/>
                        <w:rPr>
                          <w:lang w:val="en-US"/>
                        </w:rPr>
                      </w:pPr>
                      <w:r>
                        <w:rPr>
                          <w:lang w:val="en-US"/>
                        </w:rPr>
                        <w:t>Status</w:t>
                      </w:r>
                    </w:p>
                  </w:txbxContent>
                </v:textbox>
                <w10:wrap anchorx="margin"/>
              </v:oval>
            </w:pict>
          </mc:Fallback>
        </mc:AlternateContent>
      </w:r>
      <w:r w:rsidRPr="00DA76A6">
        <w:rPr>
          <w:noProof/>
          <w:lang w:val="en-US"/>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7D22C0" w:rsidRPr="007A1B13" w:rsidRDefault="007D22C0"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7D22C0" w:rsidRPr="007A1B13" w:rsidRDefault="007D22C0" w:rsidP="004A1B13">
                      <w:pPr>
                        <w:jc w:val="center"/>
                        <w:rPr>
                          <w:lang w:val="en-US"/>
                        </w:rPr>
                      </w:pPr>
                      <w:r>
                        <w:rPr>
                          <w:lang w:val="en-US"/>
                        </w:rPr>
                        <w:t>Name</w:t>
                      </w:r>
                    </w:p>
                  </w:txbxContent>
                </v:textbox>
                <w10:wrap anchorx="margin"/>
              </v:oval>
            </w:pict>
          </mc:Fallback>
        </mc:AlternateContent>
      </w:r>
      <w:r w:rsidRPr="00DA76A6">
        <w:rPr>
          <w:noProof/>
          <w:lang w:val="en-US"/>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7D22C0" w:rsidRPr="007A1B13" w:rsidRDefault="007D22C0"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7D22C0" w:rsidRPr="007A1B13" w:rsidRDefault="007D22C0" w:rsidP="00DA76A6">
                      <w:pPr>
                        <w:jc w:val="center"/>
                        <w:rPr>
                          <w:lang w:val="en-US"/>
                        </w:rPr>
                      </w:pPr>
                      <w:r>
                        <w:rPr>
                          <w:lang w:val="en-US"/>
                        </w:rPr>
                        <w:t>Class</w:t>
                      </w:r>
                    </w:p>
                  </w:txbxContent>
                </v:textbox>
                <w10:wrap anchorx="margin"/>
              </v:oval>
            </w:pict>
          </mc:Fallback>
        </mc:AlternateContent>
      </w:r>
      <w:r w:rsidRPr="00DA76A6">
        <w:rPr>
          <w:noProof/>
          <w:lang w:val="en-US"/>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lang w:val="en-US"/>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lang w:val="en-US"/>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7D22C0" w:rsidRPr="007A1B13" w:rsidRDefault="007D22C0"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7D22C0" w:rsidRPr="007A1B13" w:rsidRDefault="007D22C0"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7D22C0" w:rsidRDefault="007D22C0" w:rsidP="004A1B13">
                            <w:pPr>
                              <w:jc w:val="center"/>
                              <w:rPr>
                                <w:lang w:val="en-US"/>
                              </w:rPr>
                            </w:pPr>
                            <w:r>
                              <w:rPr>
                                <w:lang w:val="en-US"/>
                              </w:rPr>
                              <w:t>Description</w:t>
                            </w:r>
                          </w:p>
                          <w:p w14:paraId="4BB2DFF6" w14:textId="77777777" w:rsidR="007D22C0" w:rsidRPr="007A1B13" w:rsidRDefault="007D22C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7D22C0" w:rsidRDefault="007D22C0" w:rsidP="004A1B13">
                      <w:pPr>
                        <w:jc w:val="center"/>
                        <w:rPr>
                          <w:lang w:val="en-US"/>
                        </w:rPr>
                      </w:pPr>
                      <w:r>
                        <w:rPr>
                          <w:lang w:val="en-US"/>
                        </w:rPr>
                        <w:t>Description</w:t>
                      </w:r>
                    </w:p>
                    <w:p w14:paraId="4BB2DFF6" w14:textId="77777777" w:rsidR="007D22C0" w:rsidRPr="007A1B13" w:rsidRDefault="007D22C0"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7D22C0" w:rsidRPr="007A1B13" w:rsidRDefault="007D22C0"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7D22C0" w:rsidRPr="007A1B13" w:rsidRDefault="007D22C0"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7D22C0" w:rsidRPr="007A1B13" w:rsidRDefault="007D22C0"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7D22C0" w:rsidRPr="007A1B13" w:rsidRDefault="007D22C0"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7D22C0" w:rsidRPr="00754609" w:rsidRDefault="007D22C0" w:rsidP="004A1B13">
                            <w:pPr>
                              <w:jc w:val="center"/>
                              <w:rPr>
                                <w:u w:val="single"/>
                                <w:lang w:val="en-US"/>
                              </w:rPr>
                            </w:pPr>
                            <w:r w:rsidRPr="00754609">
                              <w:rPr>
                                <w:u w:val="single"/>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7D22C0" w:rsidRPr="00754609" w:rsidRDefault="007D22C0" w:rsidP="004A1B13">
                      <w:pPr>
                        <w:jc w:val="center"/>
                        <w:rPr>
                          <w:u w:val="single"/>
                          <w:lang w:val="en-US"/>
                        </w:rPr>
                      </w:pPr>
                      <w:r w:rsidRPr="00754609">
                        <w:rPr>
                          <w:u w:val="single"/>
                          <w:lang w:val="en-US"/>
                        </w:rPr>
                        <w:t>FacilityID</w:t>
                      </w:r>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1" w:name="_Toc529652038"/>
      <w:r w:rsidRPr="00A52F74">
        <w:rPr>
          <w:sz w:val="40"/>
          <w:szCs w:val="40"/>
        </w:rPr>
        <w:t>E-R Diagram:</w:t>
      </w:r>
      <w:bookmarkEnd w:id="71"/>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7D22C0" w:rsidRPr="00D56298" w:rsidRDefault="007D22C0"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7D22C0" w:rsidRPr="00D56298" w:rsidRDefault="007D22C0"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7D22C0" w:rsidRPr="00CF75D6" w:rsidRDefault="007D22C0"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7D22C0" w:rsidRPr="00CF75D6" w:rsidRDefault="007D22C0"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7D22C0" w:rsidRPr="00CF75D6" w:rsidRDefault="007D22C0"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7D22C0" w:rsidRPr="00CF75D6" w:rsidRDefault="007D22C0"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7D22C0" w:rsidRPr="00AF296F" w:rsidRDefault="007D22C0"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7D22C0" w:rsidRPr="00AF296F" w:rsidRDefault="007D22C0"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7D22C0" w:rsidRPr="00D56298" w:rsidRDefault="007D22C0"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7D22C0" w:rsidRPr="00D56298" w:rsidRDefault="007D22C0"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7D22C0" w:rsidRPr="00CF75D6" w:rsidRDefault="007D22C0"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7D22C0" w:rsidRPr="00CF75D6" w:rsidRDefault="007D22C0"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7D22C0" w:rsidRPr="00CF75D6" w:rsidRDefault="007D22C0"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7D22C0" w:rsidRPr="00CF75D6" w:rsidRDefault="007D22C0"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7D22C0" w:rsidRPr="00CF75D6" w:rsidRDefault="007D22C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7D22C0" w:rsidRPr="00CF75D6" w:rsidRDefault="007D22C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7D22C0" w:rsidRPr="00CF75D6" w:rsidRDefault="007D22C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7D22C0" w:rsidRPr="00CF75D6" w:rsidRDefault="007D22C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7D22C0" w:rsidRPr="00CF75D6" w:rsidRDefault="007D22C0"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7D22C0" w:rsidRPr="00CF75D6" w:rsidRDefault="007D22C0"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7D22C0" w:rsidRPr="00CF75D6" w:rsidRDefault="007D22C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7D22C0" w:rsidRPr="00CF75D6" w:rsidRDefault="007D22C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7D22C0" w:rsidRPr="00CF75D6" w:rsidRDefault="007D22C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7D22C0" w:rsidRPr="00CF75D6" w:rsidRDefault="007D22C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7D22C0" w:rsidRPr="00AB6E3F" w:rsidRDefault="007D22C0"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7D22C0" w:rsidRPr="00AB6E3F" w:rsidRDefault="007D22C0"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7D22C0" w:rsidRPr="00AB6E3F" w:rsidRDefault="007D22C0"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7D22C0" w:rsidRPr="00AB6E3F" w:rsidRDefault="007D22C0"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7D22C0" w:rsidRPr="00D56298" w:rsidRDefault="007D22C0"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7D22C0" w:rsidRPr="00D56298" w:rsidRDefault="007D22C0"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7D22C0" w:rsidRPr="00AB6E3F" w:rsidRDefault="007D22C0"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7D22C0" w:rsidRPr="00AB6E3F" w:rsidRDefault="007D22C0"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7D22C0" w:rsidRPr="00D56298" w:rsidRDefault="007D22C0" w:rsidP="000310C7">
                                  <w:pPr>
                                    <w:jc w:val="center"/>
                                    <w:rPr>
                                      <w:lang w:val="en-US"/>
                                    </w:rPr>
                                  </w:pPr>
                                  <w:r>
                                    <w:rPr>
                                      <w:lang w:val="en-US"/>
                                    </w:rPr>
                                    <w:t>StaffReply</w:t>
                                  </w:r>
                                </w:p>
                                <w:p w14:paraId="4A3E4602" w14:textId="48E727F9" w:rsidR="007D22C0" w:rsidRPr="00D56298" w:rsidRDefault="007D22C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7D22C0" w:rsidRPr="00D56298" w:rsidRDefault="007D22C0" w:rsidP="000310C7">
                            <w:pPr>
                              <w:jc w:val="center"/>
                              <w:rPr>
                                <w:lang w:val="en-US"/>
                              </w:rPr>
                            </w:pPr>
                            <w:r>
                              <w:rPr>
                                <w:lang w:val="en-US"/>
                              </w:rPr>
                              <w:t>StaffReply</w:t>
                            </w:r>
                          </w:p>
                          <w:p w14:paraId="4A3E4602" w14:textId="48E727F9" w:rsidR="007D22C0" w:rsidRPr="00D56298" w:rsidRDefault="007D22C0"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7D22C0" w:rsidRPr="00D56298" w:rsidRDefault="007D22C0"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7D22C0" w:rsidRPr="00D56298" w:rsidRDefault="007D22C0"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7D22C0" w:rsidRPr="00D56298" w:rsidRDefault="007D22C0"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7D22C0" w:rsidRPr="00D56298" w:rsidRDefault="007D22C0"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7D22C0" w:rsidRPr="00D56298" w:rsidRDefault="007D22C0"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7D22C0" w:rsidRPr="00D56298" w:rsidRDefault="007D22C0"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7D22C0" w:rsidRPr="00102DF1" w:rsidRDefault="007D22C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7D22C0" w:rsidRPr="00102DF1" w:rsidRDefault="007D22C0"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7D22C0" w:rsidRPr="00102DF1" w:rsidRDefault="007D22C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7D22C0" w:rsidRPr="00102DF1" w:rsidRDefault="007D22C0"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2" w:name="_Toc529652039"/>
      <w:r w:rsidRPr="00A52F74">
        <w:lastRenderedPageBreak/>
        <w:t>Class Diagram</w:t>
      </w:r>
      <w:bookmarkEnd w:id="72"/>
    </w:p>
    <w:p w14:paraId="12ED3B90" w14:textId="73C0C768" w:rsidR="00E64C41" w:rsidRPr="00E64C41" w:rsidRDefault="000310C7" w:rsidP="00E64C41">
      <w:r>
        <w:rPr>
          <w:noProof/>
          <w:lang w:val="en-US"/>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3" w:name="_Toc529652040"/>
      <w:r w:rsidRPr="00A52F74">
        <w:rPr>
          <w:rFonts w:ascii="Arial" w:hAnsi="Arial" w:cs="Arial"/>
          <w:b/>
        </w:rPr>
        <w:lastRenderedPageBreak/>
        <w:t>Task sheet review 2</w:t>
      </w:r>
      <w:bookmarkEnd w:id="73"/>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Tran Phuoc Sinh</w:t>
            </w:r>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r>
        <w:lastRenderedPageBreak/>
        <w:t>Database Design:</w:t>
      </w:r>
    </w:p>
    <w:p w14:paraId="45D648E4" w14:textId="63B3C308" w:rsidR="00DE030B" w:rsidRDefault="00DE030B" w:rsidP="00DE030B">
      <w:pPr>
        <w:pStyle w:val="Heading2"/>
        <w:numPr>
          <w:ilvl w:val="6"/>
          <w:numId w:val="24"/>
        </w:numPr>
      </w:pPr>
      <w:r>
        <w:t>Database design diagram:</w:t>
      </w:r>
    </w:p>
    <w:p w14:paraId="024DE313" w14:textId="7C8B3389" w:rsidR="00DE030B" w:rsidRDefault="00904920" w:rsidP="00DE030B">
      <w:r>
        <w:rPr>
          <w:noProof/>
          <w:lang w:val="en-US"/>
        </w:rPr>
        <w:lastRenderedPageBreak/>
        <mc:AlternateContent>
          <mc:Choice Requires="wpc">
            <w:drawing>
              <wp:inline distT="0" distB="0" distL="0" distR="0" wp14:anchorId="6683CB76" wp14:editId="33D7E579">
                <wp:extent cx="6902450" cy="7886700"/>
                <wp:effectExtent l="0" t="0"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3D2991E" id="Canvas 32" o:spid="_x0000_s1026" editas="canvas" style="width:543.5pt;height:621pt;mso-position-horizontal-relative:char;mso-position-vertical-relative:line" coordsize="69024,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">
                <v:shape id="_x0000_s1027" type="#_x0000_t75" style="position:absolute;width:69024;height:78867;visibility:visible;mso-wrap-style:square">
                  <v:fill o:detectmouseclick="t"/>
                  <v:path o:connecttype="none"/>
                </v:shape>
                <w10:anchorlock/>
              </v:group>
            </w:pict>
          </mc:Fallback>
        </mc:AlternateContent>
      </w:r>
    </w:p>
    <w:p w14:paraId="03451425" w14:textId="7ADA1717" w:rsidR="00904920" w:rsidRDefault="00904920" w:rsidP="00904920">
      <w:pPr>
        <w:pStyle w:val="Heading2"/>
        <w:numPr>
          <w:ilvl w:val="6"/>
          <w:numId w:val="24"/>
        </w:numPr>
      </w:pPr>
      <w:r>
        <w:lastRenderedPageBreak/>
        <w:t>Database structure:</w:t>
      </w:r>
    </w:p>
    <w:p w14:paraId="1BB4BB5A" w14:textId="2C8F027D" w:rsidR="00904920" w:rsidRDefault="00904920" w:rsidP="00904920">
      <w:pPr>
        <w:pStyle w:val="Heading3"/>
        <w:numPr>
          <w:ilvl w:val="0"/>
          <w:numId w:val="0"/>
        </w:numPr>
        <w:ind w:left="1152"/>
      </w:pPr>
      <w:r>
        <w:t xml:space="preserve">2.1 </w:t>
      </w:r>
    </w:p>
    <w:p w14:paraId="055F33AE" w14:textId="77777777"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r>
        <w:lastRenderedPageBreak/>
        <w:t>GUI Designs – Front End:</w:t>
      </w:r>
    </w:p>
    <w:p w14:paraId="5CB2B145" w14:textId="618A4E87" w:rsidR="00904920" w:rsidRDefault="00904920" w:rsidP="00904920">
      <w:pPr>
        <w:pStyle w:val="Heading2"/>
        <w:numPr>
          <w:ilvl w:val="0"/>
          <w:numId w:val="36"/>
        </w:numPr>
      </w:pPr>
      <w:r>
        <w:t>Home page:</w:t>
      </w:r>
    </w:p>
    <w:p w14:paraId="11F37826" w14:textId="15A5AA3F" w:rsidR="00904920" w:rsidRDefault="00295BA1" w:rsidP="00904920">
      <w:r>
        <w:rPr>
          <w:noProof/>
          <w:lang w:val="en-US"/>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7D22C0" w:rsidRPr="00AE5F85" w:rsidRDefault="007D22C0"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92"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kDUNKywCAABZBAAADgAAAAAAAAAAAAAAAAAu&#10;AgAAZHJzL2Uyb0RvYy54bWxQSwECLQAUAAYACAAAACEATKNE7eQAAAAMAQAADwAAAAAAAAAAAAAA&#10;AACGBAAAZHJzL2Rvd25yZXYueG1sUEsFBgAAAAAEAAQA8wAAAJcFAAAAAA==&#10;" filled="f" stroked="f" strokeweight=".5pt">
                <v:textbox>
                  <w:txbxContent>
                    <w:p w14:paraId="0A3233C1" w14:textId="6DCF7487" w:rsidR="007D22C0" w:rsidRPr="00AE5F85" w:rsidRDefault="007D22C0" w:rsidP="00295BA1">
                      <w:pPr>
                        <w:jc w:val="center"/>
                        <w:rPr>
                          <w:color w:val="FF0000"/>
                        </w:rPr>
                      </w:pPr>
                      <w:r>
                        <w:rPr>
                          <w:color w:val="FF0000"/>
                        </w:rPr>
                        <w:t>12</w:t>
                      </w:r>
                    </w:p>
                  </w:txbxContent>
                </v:textbox>
              </v:shape>
            </w:pict>
          </mc:Fallback>
        </mc:AlternateContent>
      </w:r>
      <w:r>
        <w:rPr>
          <w:noProof/>
          <w:lang w:val="en-US"/>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7D22C0" w:rsidRPr="00AE5F85" w:rsidRDefault="007D22C0"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93"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" filled="f" stroked="f" strokeweight=".5pt">
                <v:textbox>
                  <w:txbxContent>
                    <w:p w14:paraId="6F7260D4" w14:textId="2F389D75" w:rsidR="007D22C0" w:rsidRPr="00AE5F85" w:rsidRDefault="007D22C0" w:rsidP="00295BA1">
                      <w:pPr>
                        <w:rPr>
                          <w:color w:val="FF0000"/>
                        </w:rPr>
                      </w:pPr>
                      <w:r>
                        <w:rPr>
                          <w:color w:val="FF0000"/>
                        </w:rPr>
                        <w:t>11</w:t>
                      </w:r>
                    </w:p>
                  </w:txbxContent>
                </v:textbox>
              </v:shape>
            </w:pict>
          </mc:Fallback>
        </mc:AlternateContent>
      </w:r>
      <w:r>
        <w:rPr>
          <w:noProof/>
          <w:lang w:val="en-US"/>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7D22C0" w:rsidRPr="00AE5F85" w:rsidRDefault="007D22C0"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94"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pjUUCLgIAAFkEAAAOAAAAAAAAAAAAAAAA&#10;AC4CAABkcnMvZTJvRG9jLnhtbFBLAQItABQABgAIAAAAIQALXlsN5AAAAA0BAAAPAAAAAAAAAAAA&#10;AAAAAIgEAABkcnMvZG93bnJldi54bWxQSwUGAAAAAAQABADzAAAAmQUAAAAA&#10;" filled="f" stroked="f" strokeweight=".5pt">
                <v:textbox>
                  <w:txbxContent>
                    <w:p w14:paraId="3EECC1A3" w14:textId="043CB22D" w:rsidR="007D22C0" w:rsidRPr="00AE5F85" w:rsidRDefault="007D22C0" w:rsidP="00295BA1">
                      <w:pPr>
                        <w:jc w:val="center"/>
                        <w:rPr>
                          <w:color w:val="FF0000"/>
                        </w:rPr>
                      </w:pPr>
                      <w:r>
                        <w:rPr>
                          <w:color w:val="FF0000"/>
                        </w:rPr>
                        <w:t>10</w:t>
                      </w:r>
                    </w:p>
                  </w:txbxContent>
                </v:textbox>
              </v:shape>
            </w:pict>
          </mc:Fallback>
        </mc:AlternateContent>
      </w:r>
      <w:r>
        <w:rPr>
          <w:noProof/>
          <w:lang w:val="en-US"/>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7D22C0" w:rsidRPr="00AE5F85" w:rsidRDefault="007D22C0"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95"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" filled="f" stroked="f" strokeweight=".5pt">
                <v:textbox>
                  <w:txbxContent>
                    <w:p w14:paraId="632F1DC3" w14:textId="2D2FA82E" w:rsidR="007D22C0" w:rsidRPr="00AE5F85" w:rsidRDefault="007D22C0" w:rsidP="00295BA1">
                      <w:pPr>
                        <w:jc w:val="center"/>
                        <w:rPr>
                          <w:color w:val="FF0000"/>
                        </w:rPr>
                      </w:pPr>
                      <w:r>
                        <w:rPr>
                          <w:color w:val="FF0000"/>
                        </w:rPr>
                        <w:t>9</w:t>
                      </w:r>
                    </w:p>
                  </w:txbxContent>
                </v:textbox>
              </v:shape>
            </w:pict>
          </mc:Fallback>
        </mc:AlternateContent>
      </w:r>
      <w:r>
        <w:rPr>
          <w:noProof/>
          <w:lang w:val="en-US"/>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7D22C0" w:rsidRPr="00AE5F85" w:rsidRDefault="007D22C0"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96"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" filled="f" stroked="f" strokeweight=".5pt">
                <v:textbox>
                  <w:txbxContent>
                    <w:p w14:paraId="77F81006" w14:textId="5A35E37F" w:rsidR="007D22C0" w:rsidRPr="00AE5F85" w:rsidRDefault="007D22C0" w:rsidP="00295BA1">
                      <w:pPr>
                        <w:jc w:val="center"/>
                        <w:rPr>
                          <w:color w:val="FF0000"/>
                        </w:rPr>
                      </w:pPr>
                      <w:r>
                        <w:rPr>
                          <w:color w:val="FF0000"/>
                        </w:rPr>
                        <w:t>8</w:t>
                      </w:r>
                    </w:p>
                  </w:txbxContent>
                </v:textbox>
              </v:shape>
            </w:pict>
          </mc:Fallback>
        </mc:AlternateContent>
      </w:r>
      <w:r>
        <w:rPr>
          <w:noProof/>
          <w:lang w:val="en-US"/>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7D22C0" w:rsidRPr="00AE5F85" w:rsidRDefault="007D22C0"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97"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" filled="f" stroked="f" strokeweight=".5pt">
                <v:textbox>
                  <w:txbxContent>
                    <w:p w14:paraId="53B15BD5" w14:textId="60650E91" w:rsidR="007D22C0" w:rsidRPr="00AE5F85" w:rsidRDefault="007D22C0" w:rsidP="00295BA1">
                      <w:pPr>
                        <w:jc w:val="center"/>
                        <w:rPr>
                          <w:color w:val="FF0000"/>
                        </w:rPr>
                      </w:pPr>
                      <w:r>
                        <w:rPr>
                          <w:color w:val="FF0000"/>
                        </w:rPr>
                        <w:t>7</w:t>
                      </w:r>
                    </w:p>
                  </w:txbxContent>
                </v:textbox>
              </v:shape>
            </w:pict>
          </mc:Fallback>
        </mc:AlternateContent>
      </w:r>
      <w:r>
        <w:rPr>
          <w:noProof/>
          <w:lang w:val="en-US"/>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7D22C0" w:rsidRPr="00AE5F85" w:rsidRDefault="007D22C0"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98"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" filled="f" stroked="f" strokeweight=".5pt">
                <v:textbox>
                  <w:txbxContent>
                    <w:p w14:paraId="33D2FABE" w14:textId="15E2F1B3" w:rsidR="007D22C0" w:rsidRPr="00AE5F85" w:rsidRDefault="007D22C0" w:rsidP="00295BA1">
                      <w:pPr>
                        <w:jc w:val="center"/>
                        <w:rPr>
                          <w:color w:val="FF0000"/>
                        </w:rPr>
                      </w:pPr>
                      <w:r>
                        <w:rPr>
                          <w:color w:val="FF0000"/>
                        </w:rPr>
                        <w:t>6</w:t>
                      </w:r>
                    </w:p>
                  </w:txbxContent>
                </v:textbox>
              </v:shape>
            </w:pict>
          </mc:Fallback>
        </mc:AlternateContent>
      </w:r>
      <w:r>
        <w:rPr>
          <w:noProof/>
          <w:lang w:val="en-US"/>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7D22C0" w:rsidRPr="00AE5F85" w:rsidRDefault="007D22C0"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99"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m8hc5C0CAABZBAAADgAAAAAAAAAAAAAAAAAu&#10;AgAAZHJzL2Uyb0RvYy54bWxQSwECLQAUAAYACAAAACEA6CWFm+MAAAALAQAADwAAAAAAAAAAAAAA&#10;AACHBAAAZHJzL2Rvd25yZXYueG1sUEsFBgAAAAAEAAQA8wAAAJcFAAAAAA==&#10;" filled="f" stroked="f" strokeweight=".5pt">
                <v:textbox>
                  <w:txbxContent>
                    <w:p w14:paraId="4491BF8F" w14:textId="57765F3A" w:rsidR="007D22C0" w:rsidRPr="00AE5F85" w:rsidRDefault="007D22C0" w:rsidP="00295BA1">
                      <w:pPr>
                        <w:jc w:val="center"/>
                        <w:rPr>
                          <w:color w:val="FF0000"/>
                        </w:rPr>
                      </w:pPr>
                      <w:r>
                        <w:rPr>
                          <w:color w:val="FF0000"/>
                        </w:rPr>
                        <w:t>5</w:t>
                      </w:r>
                    </w:p>
                  </w:txbxContent>
                </v:textbox>
              </v:shape>
            </w:pict>
          </mc:Fallback>
        </mc:AlternateContent>
      </w:r>
      <w:r w:rsidR="00155036">
        <w:rPr>
          <w:noProof/>
          <w:lang w:val="en-US"/>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7D22C0" w:rsidRPr="00AE5F85" w:rsidRDefault="007D22C0"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500"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NLDKZktAgAAWQQAAA4AAAAAAAAAAAAAAAAA&#10;LgIAAGRycy9lMm9Eb2MueG1sUEsBAi0AFAAGAAgAAAAhAGj6CafkAAAACwEAAA8AAAAAAAAAAAAA&#10;AAAAhwQAAGRycy9kb3ducmV2LnhtbFBLBQYAAAAABAAEAPMAAACYBQAAAAA=&#10;" filled="f" stroked="f" strokeweight=".5pt">
                <v:textbox>
                  <w:txbxContent>
                    <w:p w14:paraId="6FB84466" w14:textId="13474FF1" w:rsidR="007D22C0" w:rsidRPr="00AE5F85" w:rsidRDefault="007D22C0" w:rsidP="00155036">
                      <w:pPr>
                        <w:jc w:val="center"/>
                        <w:rPr>
                          <w:color w:val="FF0000"/>
                        </w:rPr>
                      </w:pPr>
                      <w:r>
                        <w:rPr>
                          <w:color w:val="FF0000"/>
                        </w:rPr>
                        <w:t>4</w:t>
                      </w:r>
                    </w:p>
                  </w:txbxContent>
                </v:textbox>
              </v:shape>
            </w:pict>
          </mc:Fallback>
        </mc:AlternateContent>
      </w:r>
      <w:r w:rsidR="009C6A5B">
        <w:rPr>
          <w:noProof/>
          <w:lang w:val="en-US"/>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7D22C0" w:rsidRPr="00AE5F85" w:rsidRDefault="007D22C0"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501"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Tu1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" filled="f" stroked="f" strokeweight=".5pt">
                <v:textbox>
                  <w:txbxContent>
                    <w:p w14:paraId="5334CFB7" w14:textId="20C4117B" w:rsidR="007D22C0" w:rsidRPr="00AE5F85" w:rsidRDefault="007D22C0" w:rsidP="009C6A5B">
                      <w:pPr>
                        <w:jc w:val="center"/>
                        <w:rPr>
                          <w:color w:val="FF0000"/>
                        </w:rPr>
                      </w:pPr>
                      <w:r>
                        <w:rPr>
                          <w:color w:val="FF0000"/>
                        </w:rPr>
                        <w:t>3</w:t>
                      </w:r>
                    </w:p>
                  </w:txbxContent>
                </v:textbox>
              </v:shape>
            </w:pict>
          </mc:Fallback>
        </mc:AlternateContent>
      </w:r>
      <w:r w:rsidR="009C6A5B">
        <w:rPr>
          <w:noProof/>
          <w:lang w:val="en-US"/>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7D22C0" w:rsidRPr="00AE5F85" w:rsidRDefault="007D22C0"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502"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dHJOyC0CAABZBAAADgAAAAAAAAAAAAAAAAAu&#10;AgAAZHJzL2Uyb0RvYy54bWxQSwECLQAUAAYACAAAACEA3E+vkOMAAAAJAQAADwAAAAAAAAAAAAAA&#10;AACHBAAAZHJzL2Rvd25yZXYueG1sUEsFBgAAAAAEAAQA8wAAAJcFAAAAAA==&#10;" filled="f" stroked="f" strokeweight=".5pt">
                <v:textbox>
                  <w:txbxContent>
                    <w:p w14:paraId="3FB25F54" w14:textId="3F4B59CA" w:rsidR="007D22C0" w:rsidRPr="00AE5F85" w:rsidRDefault="007D22C0" w:rsidP="009C6A5B">
                      <w:pPr>
                        <w:jc w:val="center"/>
                        <w:rPr>
                          <w:color w:val="FF0000"/>
                        </w:rPr>
                      </w:pPr>
                      <w:r>
                        <w:rPr>
                          <w:color w:val="FF0000"/>
                        </w:rPr>
                        <w:t>2</w:t>
                      </w:r>
                    </w:p>
                  </w:txbxContent>
                </v:textbox>
              </v:shape>
            </w:pict>
          </mc:Fallback>
        </mc:AlternateContent>
      </w:r>
      <w:r w:rsidR="00AE5F85">
        <w:rPr>
          <w:noProof/>
          <w:lang w:val="en-US"/>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7D22C0" w:rsidRPr="00AE5F85" w:rsidRDefault="007D22C0"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503"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AEj48LQIAAFkEAAAOAAAAAAAAAAAAAAAAAC4C&#10;AABkcnMvZTJvRG9jLnhtbFBLAQItABQABgAIAAAAIQABmmqC4gAAAAkBAAAPAAAAAAAAAAAAAAAA&#10;AIcEAABkcnMvZG93bnJldi54bWxQSwUGAAAAAAQABADzAAAAlgUAAAAA&#10;" filled="f" stroked="f" strokeweight=".5pt">
                <v:textbox>
                  <w:txbxContent>
                    <w:p w14:paraId="54B26573" w14:textId="40F4BF31" w:rsidR="007D22C0" w:rsidRPr="00AE5F85" w:rsidRDefault="007D22C0" w:rsidP="00AE5F85">
                      <w:pPr>
                        <w:jc w:val="center"/>
                        <w:rPr>
                          <w:color w:val="FF0000"/>
                        </w:rPr>
                      </w:pPr>
                      <w:r>
                        <w:rPr>
                          <w:color w:val="FF0000"/>
                        </w:rPr>
                        <w:t>1</w:t>
                      </w:r>
                    </w:p>
                  </w:txbxContent>
                </v:textbox>
              </v:shape>
            </w:pict>
          </mc:Fallback>
        </mc:AlternateContent>
      </w:r>
      <w:r w:rsidR="00AE5F85">
        <w:rPr>
          <w:noProof/>
          <w:lang w:val="en-US"/>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2">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6AA1404" w14:textId="0225D68C" w:rsidR="00DF3EA4" w:rsidRDefault="00DF3EA4">
      <w:pPr>
        <w:spacing w:line="240" w:lineRule="auto"/>
      </w:pPr>
      <w:r>
        <w:br w:type="page"/>
      </w:r>
    </w:p>
    <w:p w14:paraId="2AFC43F7" w14:textId="1A9FDF91" w:rsidR="00DF3EA4" w:rsidRDefault="00DF381A" w:rsidP="00DF3EA4">
      <w:r>
        <w:rPr>
          <w:noProof/>
          <w:lang w:val="en-US"/>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7D22C0" w:rsidRPr="00DF381A" w:rsidRDefault="007D22C0">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504"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" filled="f" stroked="f" strokeweight=".5pt">
                <v:textbox>
                  <w:txbxContent>
                    <w:p w14:paraId="0828F525" w14:textId="67245605" w:rsidR="007D22C0" w:rsidRPr="00DF381A" w:rsidRDefault="007D22C0">
                      <w:pPr>
                        <w:rPr>
                          <w:color w:val="FF0000"/>
                        </w:rPr>
                      </w:pPr>
                      <w:r>
                        <w:rPr>
                          <w:color w:val="FF0000"/>
                        </w:rPr>
                        <w:t>13</w:t>
                      </w:r>
                    </w:p>
                  </w:txbxContent>
                </v:textbox>
              </v:shape>
            </w:pict>
          </mc:Fallback>
        </mc:AlternateContent>
      </w:r>
      <w:r w:rsidR="00DF3EA4">
        <w:rPr>
          <w:noProof/>
          <w:lang w:val="en-US"/>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r>
        <w:lastRenderedPageBreak/>
        <w:t xml:space="preserve">Register </w:t>
      </w:r>
      <w:r w:rsidR="0091444D">
        <w:t>page:</w:t>
      </w:r>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r>
        <w:lastRenderedPageBreak/>
        <w:t>End-user logged in page:</w:t>
      </w:r>
    </w:p>
    <w:p w14:paraId="68367365" w14:textId="0FF7BDCC" w:rsidR="00E27243" w:rsidRPr="00E27243" w:rsidRDefault="00E27243" w:rsidP="00E27243">
      <w:pPr>
        <w:pStyle w:val="Heading3"/>
        <w:numPr>
          <w:ilvl w:val="0"/>
          <w:numId w:val="0"/>
        </w:numPr>
        <w:ind w:left="1152"/>
      </w:pPr>
      <w:r>
        <w:t>3.1 Request list:</w:t>
      </w:r>
    </w:p>
    <w:p w14:paraId="17ED015B" w14:textId="7F3BA2AB" w:rsidR="00E27243" w:rsidRDefault="00E27243" w:rsidP="0091444D">
      <w:r>
        <w:rPr>
          <w:noProof/>
          <w:lang w:val="en-US"/>
        </w:rPr>
        <mc:AlternateContent>
          <mc:Choice Requires="wps">
            <w:drawing>
              <wp:anchor distT="0" distB="0" distL="114300" distR="114300" simplePos="0" relativeHeight="252747776" behindDoc="0" locked="0" layoutInCell="1" allowOverlap="1" wp14:anchorId="3475C697" wp14:editId="7FC5AC71">
                <wp:simplePos x="0" y="0"/>
                <wp:positionH relativeFrom="column">
                  <wp:posOffset>6189980</wp:posOffset>
                </wp:positionH>
                <wp:positionV relativeFrom="paragraph">
                  <wp:posOffset>19100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7D22C0" w:rsidRPr="0091444D" w:rsidRDefault="007D22C0"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5" type="#_x0000_t202" style="position:absolute;left:0;text-align:left;margin-left:487.4pt;margin-top:150.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" filled="f" stroked="f" strokeweight=".5pt">
                <v:textbox>
                  <w:txbxContent>
                    <w:p w14:paraId="1CE61D4C" w14:textId="33271C56" w:rsidR="007D22C0" w:rsidRPr="0091444D" w:rsidRDefault="007D22C0" w:rsidP="000573F4">
                      <w:pPr>
                        <w:rPr>
                          <w:color w:val="FF0000"/>
                        </w:rPr>
                      </w:pPr>
                      <w:r>
                        <w:rPr>
                          <w:color w:val="FF0000"/>
                        </w:rPr>
                        <w:t>5</w:t>
                      </w:r>
                    </w:p>
                  </w:txbxContent>
                </v:textbox>
              </v:shape>
            </w:pict>
          </mc:Fallback>
        </mc:AlternateContent>
      </w:r>
      <w:r>
        <w:rPr>
          <w:noProof/>
          <w:lang w:val="en-US"/>
        </w:rPr>
        <mc:AlternateContent>
          <mc:Choice Requires="wps">
            <w:drawing>
              <wp:anchor distT="0" distB="0" distL="114300" distR="114300" simplePos="0" relativeHeight="252741632" behindDoc="0" locked="0" layoutInCell="1" allowOverlap="1" wp14:anchorId="4F1386E6" wp14:editId="3365821D">
                <wp:simplePos x="0" y="0"/>
                <wp:positionH relativeFrom="column">
                  <wp:posOffset>4375150</wp:posOffset>
                </wp:positionH>
                <wp:positionV relativeFrom="paragraph">
                  <wp:posOffset>1320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7D22C0" w:rsidRPr="0091444D" w:rsidRDefault="007D22C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06" type="#_x0000_t202" style="position:absolute;left:0;text-align:left;margin-left:344.5pt;margin-top:10.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" filled="f" strokecolor="red" strokeweight=".5pt">
                <v:textbox>
                  <w:txbxContent>
                    <w:p w14:paraId="084E838F" w14:textId="43256B77" w:rsidR="007D22C0" w:rsidRPr="0091444D" w:rsidRDefault="007D22C0">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60064" behindDoc="0" locked="0" layoutInCell="1" allowOverlap="1" wp14:anchorId="0F77DA43" wp14:editId="700EA664">
                <wp:simplePos x="0" y="0"/>
                <wp:positionH relativeFrom="column">
                  <wp:posOffset>1358900</wp:posOffset>
                </wp:positionH>
                <wp:positionV relativeFrom="paragraph">
                  <wp:posOffset>1059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7D22C0" w:rsidRPr="0091444D" w:rsidRDefault="007D22C0"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07" type="#_x0000_t202" style="position:absolute;left:0;text-align:left;margin-left:107pt;margin-top:8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uXtLQ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" filled="f" stroked="f" strokeweight=".5pt">
                <v:textbox>
                  <w:txbxContent>
                    <w:p w14:paraId="1AC064E1" w14:textId="77777777" w:rsidR="007D22C0" w:rsidRPr="0091444D" w:rsidRDefault="007D22C0" w:rsidP="000573F4">
                      <w:pPr>
                        <w:rPr>
                          <w:color w:val="FF0000"/>
                        </w:rPr>
                      </w:pPr>
                      <w:r>
                        <w:rPr>
                          <w:color w:val="FF0000"/>
                        </w:rPr>
                        <w:t>1</w:t>
                      </w:r>
                    </w:p>
                  </w:txbxContent>
                </v:textbox>
              </v:shape>
            </w:pict>
          </mc:Fallback>
        </mc:AlternateContent>
      </w:r>
      <w:r>
        <w:rPr>
          <w:noProof/>
          <w:lang w:val="en-US"/>
        </w:rPr>
        <mc:AlternateContent>
          <mc:Choice Requires="wps">
            <w:drawing>
              <wp:anchor distT="0" distB="0" distL="114300" distR="114300" simplePos="0" relativeHeight="252743680" behindDoc="0" locked="0" layoutInCell="1" allowOverlap="1" wp14:anchorId="02D6C83C" wp14:editId="32DE332B">
                <wp:simplePos x="0" y="0"/>
                <wp:positionH relativeFrom="column">
                  <wp:posOffset>2095500</wp:posOffset>
                </wp:positionH>
                <wp:positionV relativeFrom="paragraph">
                  <wp:posOffset>168148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7D22C0" w:rsidRPr="0091444D" w:rsidRDefault="007D22C0"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08" type="#_x0000_t202" style="position:absolute;left:0;text-align:left;margin-left:165pt;margin-top:132.4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" filled="f" stroked="f" strokeweight=".5pt">
                <v:textbox>
                  <w:txbxContent>
                    <w:p w14:paraId="5CA21A51" w14:textId="5AE3A628" w:rsidR="007D22C0" w:rsidRPr="0091444D" w:rsidRDefault="007D22C0" w:rsidP="0091444D">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45728" behindDoc="0" locked="0" layoutInCell="1" allowOverlap="1" wp14:anchorId="66B11E04" wp14:editId="712A473D">
                <wp:simplePos x="0" y="0"/>
                <wp:positionH relativeFrom="column">
                  <wp:posOffset>1123950</wp:posOffset>
                </wp:positionH>
                <wp:positionV relativeFrom="paragraph">
                  <wp:posOffset>23609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7D22C0" w:rsidRPr="0091444D" w:rsidRDefault="007D22C0"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09" type="#_x0000_t202" style="position:absolute;left:0;text-align:left;margin-left:88.5pt;margin-top:185.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Sa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" filled="f" stroked="f" strokeweight=".5pt">
                <v:textbox>
                  <w:txbxContent>
                    <w:p w14:paraId="7CD38C84" w14:textId="28A4A2E8" w:rsidR="007D22C0" w:rsidRPr="0091444D" w:rsidRDefault="007D22C0" w:rsidP="0091444D">
                      <w:pPr>
                        <w:rPr>
                          <w:color w:val="FF0000"/>
                        </w:rPr>
                      </w:pPr>
                      <w:r>
                        <w:rPr>
                          <w:color w:val="FF0000"/>
                        </w:rPr>
                        <w:t>3</w:t>
                      </w:r>
                    </w:p>
                  </w:txbxContent>
                </v:textbox>
              </v:shape>
            </w:pict>
          </mc:Fallback>
        </mc:AlternateContent>
      </w:r>
      <w:r w:rsidR="0091444D">
        <w:rPr>
          <w:noProof/>
          <w:lang w:val="en-US"/>
        </w:rPr>
        <w:drawing>
          <wp:inline distT="0" distB="0" distL="0" distR="0" wp14:anchorId="4B4303AA" wp14:editId="6089FAE9">
            <wp:extent cx="6858000" cy="43307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My request.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433070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77777777" w:rsidR="007D1B29" w:rsidRPr="00DF381A" w:rsidRDefault="007D1B29" w:rsidP="007D22C0">
            <w:pPr>
              <w:rPr>
                <w:b/>
              </w:rPr>
            </w:pPr>
            <w:r>
              <w:rPr>
                <w:b/>
              </w:rPr>
              <w:t>Home page</w:t>
            </w:r>
          </w:p>
        </w:tc>
      </w:tr>
      <w:tr w:rsidR="007D1B29" w14:paraId="25DCE847"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7D22C0">
            <w:pPr>
              <w:jc w:val="center"/>
              <w:rPr>
                <w:b/>
              </w:rPr>
            </w:pPr>
            <w:r>
              <w:rPr>
                <w:b/>
              </w:rPr>
              <w:t>No.</w:t>
            </w:r>
          </w:p>
        </w:tc>
        <w:tc>
          <w:tcPr>
            <w:tcW w:w="1758" w:type="dxa"/>
          </w:tcPr>
          <w:p w14:paraId="77D2934D"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7D22C0">
            <w:pPr>
              <w:jc w:val="center"/>
            </w:pPr>
            <w:r>
              <w:t>1</w:t>
            </w:r>
          </w:p>
        </w:tc>
        <w:tc>
          <w:tcPr>
            <w:tcW w:w="1758" w:type="dxa"/>
          </w:tcPr>
          <w:p w14:paraId="5868CFDC" w14:textId="4E384AD2"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C1A2D7E"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7D22C0">
            <w:pPr>
              <w:jc w:val="center"/>
            </w:pPr>
            <w:r>
              <w:t>2</w:t>
            </w:r>
          </w:p>
        </w:tc>
        <w:tc>
          <w:tcPr>
            <w:tcW w:w="1758" w:type="dxa"/>
          </w:tcPr>
          <w:p w14:paraId="2768C15B" w14:textId="4A4E8819"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7AD28039"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7D22C0">
            <w:pPr>
              <w:jc w:val="center"/>
            </w:pPr>
            <w:r>
              <w:t>3</w:t>
            </w:r>
          </w:p>
        </w:tc>
        <w:tc>
          <w:tcPr>
            <w:tcW w:w="1758" w:type="dxa"/>
          </w:tcPr>
          <w:p w14:paraId="4D3674CB" w14:textId="1BC66DB8"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69AAFCB6"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7D22C0">
            <w:pPr>
              <w:jc w:val="center"/>
            </w:pPr>
            <w:r>
              <w:t>4</w:t>
            </w:r>
          </w:p>
        </w:tc>
        <w:tc>
          <w:tcPr>
            <w:tcW w:w="1758" w:type="dxa"/>
          </w:tcPr>
          <w:p w14:paraId="7C16311D" w14:textId="063F727E"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7D22C0">
            <w:pPr>
              <w:jc w:val="center"/>
            </w:pPr>
            <w:r>
              <w:t>5</w:t>
            </w:r>
          </w:p>
        </w:tc>
        <w:tc>
          <w:tcPr>
            <w:tcW w:w="1758" w:type="dxa"/>
          </w:tcPr>
          <w:p w14:paraId="41547E6D" w14:textId="0A8BD4C4"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5EF66EF"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model</w:t>
            </w:r>
          </w:p>
        </w:tc>
        <w:tc>
          <w:tcPr>
            <w:tcW w:w="980" w:type="dxa"/>
          </w:tcPr>
          <w:p w14:paraId="7AC6AB4B"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42B7EA45" w14:textId="3B4A4C1D" w:rsidR="00E27243" w:rsidRDefault="00E27243" w:rsidP="00E27243">
      <w:pPr>
        <w:pStyle w:val="Heading3"/>
        <w:numPr>
          <w:ilvl w:val="0"/>
          <w:numId w:val="0"/>
        </w:numPr>
        <w:ind w:left="1152" w:hanging="432"/>
      </w:pPr>
      <w:r>
        <w:lastRenderedPageBreak/>
        <w:t>3.2 Create new request:</w:t>
      </w:r>
    </w:p>
    <w:p w14:paraId="44EB9B67" w14:textId="7164F232" w:rsidR="00E27243" w:rsidRDefault="000346C2" w:rsidP="00E27243">
      <w:pPr>
        <w:pStyle w:val="Heading3"/>
        <w:numPr>
          <w:ilvl w:val="0"/>
          <w:numId w:val="0"/>
        </w:numPr>
        <w:ind w:firstLine="720"/>
      </w:pPr>
      <w:r>
        <w:rPr>
          <w:noProof/>
          <w:lang w:val="en-US"/>
        </w:rPr>
        <mc:AlternateContent>
          <mc:Choice Requires="wps">
            <w:drawing>
              <wp:anchor distT="0" distB="0" distL="114300" distR="114300" simplePos="0" relativeHeight="252772352" behindDoc="0" locked="0" layoutInCell="1" allowOverlap="1" wp14:anchorId="720B310E" wp14:editId="7FA5F087">
                <wp:simplePos x="0" y="0"/>
                <wp:positionH relativeFrom="column">
                  <wp:posOffset>4323080</wp:posOffset>
                </wp:positionH>
                <wp:positionV relativeFrom="paragraph">
                  <wp:posOffset>25069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7D22C0" w:rsidRPr="0091444D" w:rsidRDefault="007D22C0"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0" type="#_x0000_t202" style="position:absolute;left:0;text-align:left;margin-left:340.4pt;margin-top:197.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Vg2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" filled="f" stroked="f" strokeweight=".5pt">
                <v:textbox>
                  <w:txbxContent>
                    <w:p w14:paraId="32205636" w14:textId="0AA7D0DD" w:rsidR="007D22C0" w:rsidRPr="0091444D" w:rsidRDefault="007D22C0" w:rsidP="000346C2">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70304" behindDoc="0" locked="0" layoutInCell="1" allowOverlap="1" wp14:anchorId="09D1F3F7" wp14:editId="5E7463AA">
                <wp:simplePos x="0" y="0"/>
                <wp:positionH relativeFrom="column">
                  <wp:posOffset>4597400</wp:posOffset>
                </wp:positionH>
                <wp:positionV relativeFrom="paragraph">
                  <wp:posOffset>213233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7D22C0" w:rsidRPr="0091444D" w:rsidRDefault="007D22C0"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1" type="#_x0000_t202" style="position:absolute;left:0;text-align:left;margin-left:362pt;margin-top:167.9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X5j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" filled="f" stroked="f" strokeweight=".5pt">
                <v:textbox>
                  <w:txbxContent>
                    <w:p w14:paraId="3517C2E9" w14:textId="27901CD9" w:rsidR="007D22C0" w:rsidRPr="0091444D" w:rsidRDefault="007D22C0" w:rsidP="000346C2">
                      <w:pPr>
                        <w:rPr>
                          <w:color w:val="FF0000"/>
                        </w:rPr>
                      </w:pPr>
                      <w:r>
                        <w:rPr>
                          <w:color w:val="FF0000"/>
                        </w:rPr>
                        <w:t>3</w:t>
                      </w:r>
                    </w:p>
                  </w:txbxContent>
                </v:textbox>
              </v:shape>
            </w:pict>
          </mc:Fallback>
        </mc:AlternateContent>
      </w:r>
      <w:r>
        <w:rPr>
          <w:noProof/>
          <w:lang w:val="en-US"/>
        </w:rPr>
        <mc:AlternateContent>
          <mc:Choice Requires="wps">
            <w:drawing>
              <wp:anchor distT="0" distB="0" distL="114300" distR="114300" simplePos="0" relativeHeight="252768256" behindDoc="0" locked="0" layoutInCell="1" allowOverlap="1" wp14:anchorId="03EDFE2D" wp14:editId="4E2679B4">
                <wp:simplePos x="0" y="0"/>
                <wp:positionH relativeFrom="column">
                  <wp:posOffset>4617720</wp:posOffset>
                </wp:positionH>
                <wp:positionV relativeFrom="paragraph">
                  <wp:posOffset>14211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7D22C0" w:rsidRPr="0091444D" w:rsidRDefault="007D22C0"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2" type="#_x0000_t202" style="position:absolute;left:0;text-align:left;margin-left:363.6pt;margin-top:111.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hiC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" filled="f" stroked="f" strokeweight=".5pt">
                <v:textbox>
                  <w:txbxContent>
                    <w:p w14:paraId="4ECCCB07" w14:textId="307280EA" w:rsidR="007D22C0" w:rsidRPr="0091444D" w:rsidRDefault="007D22C0" w:rsidP="000346C2">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66208" behindDoc="0" locked="0" layoutInCell="1" allowOverlap="1" wp14:anchorId="1498778F" wp14:editId="27B63766">
                <wp:simplePos x="0" y="0"/>
                <wp:positionH relativeFrom="column">
                  <wp:posOffset>4343400</wp:posOffset>
                </wp:positionH>
                <wp:positionV relativeFrom="paragraph">
                  <wp:posOffset>7740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7D22C0" w:rsidRPr="0091444D" w:rsidRDefault="007D22C0"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3" type="#_x0000_t202" style="position:absolute;left:0;text-align:left;margin-left:342pt;margin-top:60.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VUl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" filled="f" stroked="f" strokeweight=".5pt">
                <v:textbox>
                  <w:txbxContent>
                    <w:p w14:paraId="74F225CA" w14:textId="77777777" w:rsidR="007D22C0" w:rsidRPr="0091444D" w:rsidRDefault="007D22C0" w:rsidP="00E27243">
                      <w:pPr>
                        <w:rPr>
                          <w:color w:val="FF0000"/>
                        </w:rPr>
                      </w:pPr>
                      <w:r>
                        <w:rPr>
                          <w:color w:val="FF0000"/>
                        </w:rPr>
                        <w:t>1</w:t>
                      </w:r>
                    </w:p>
                  </w:txbxContent>
                </v:textbox>
              </v:shape>
            </w:pict>
          </mc:Fallback>
        </mc:AlternateContent>
      </w:r>
      <w:r w:rsidR="00E27243">
        <w:rPr>
          <w:noProof/>
          <w:lang w:val="en-US"/>
        </w:rPr>
        <w:drawing>
          <wp:inline distT="0" distB="0" distL="0" distR="0" wp14:anchorId="1AB62823" wp14:editId="7578FF8B">
            <wp:extent cx="6692900" cy="37350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Create Request.PNG"/>
                    <pic:cNvPicPr/>
                  </pic:nvPicPr>
                  <pic:blipFill>
                    <a:blip r:embed="rId45">
                      <a:extLst>
                        <a:ext uri="{28A0092B-C50C-407E-A947-70E740481C1C}">
                          <a14:useLocalDpi xmlns:a14="http://schemas.microsoft.com/office/drawing/2010/main" val="0"/>
                        </a:ext>
                      </a:extLst>
                    </a:blip>
                    <a:stretch>
                      <a:fillRect/>
                    </a:stretch>
                  </pic:blipFill>
                  <pic:spPr>
                    <a:xfrm>
                      <a:off x="0" y="0"/>
                      <a:ext cx="66929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7D22C0">
            <w:pPr>
              <w:rPr>
                <w:b/>
              </w:rPr>
            </w:pPr>
            <w:r>
              <w:rPr>
                <w:b/>
              </w:rPr>
              <w:t>Home page</w:t>
            </w:r>
          </w:p>
        </w:tc>
      </w:tr>
      <w:tr w:rsidR="000346C2" w14:paraId="096C7A03"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7D22C0">
            <w:pPr>
              <w:jc w:val="center"/>
              <w:rPr>
                <w:b/>
              </w:rPr>
            </w:pPr>
            <w:r>
              <w:rPr>
                <w:b/>
              </w:rPr>
              <w:t>No.</w:t>
            </w:r>
          </w:p>
        </w:tc>
        <w:tc>
          <w:tcPr>
            <w:tcW w:w="1758" w:type="dxa"/>
          </w:tcPr>
          <w:p w14:paraId="461566C6"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7D22C0">
            <w:pPr>
              <w:jc w:val="center"/>
            </w:pPr>
            <w:r>
              <w:t>1</w:t>
            </w:r>
          </w:p>
        </w:tc>
        <w:tc>
          <w:tcPr>
            <w:tcW w:w="1758" w:type="dxa"/>
          </w:tcPr>
          <w:p w14:paraId="66F8CB42" w14:textId="7D71E76B"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7D22C0">
            <w:pPr>
              <w:jc w:val="center"/>
            </w:pPr>
            <w:r>
              <w:t>2</w:t>
            </w:r>
          </w:p>
        </w:tc>
        <w:tc>
          <w:tcPr>
            <w:tcW w:w="1758" w:type="dxa"/>
          </w:tcPr>
          <w:p w14:paraId="1314C586" w14:textId="433C836D"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7D22C0">
            <w:pPr>
              <w:jc w:val="center"/>
            </w:pPr>
            <w:r>
              <w:t>3</w:t>
            </w:r>
          </w:p>
        </w:tc>
        <w:tc>
          <w:tcPr>
            <w:tcW w:w="1758" w:type="dxa"/>
          </w:tcPr>
          <w:p w14:paraId="35B848A1" w14:textId="203E7A78"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7D22C0">
            <w:pPr>
              <w:jc w:val="center"/>
            </w:pPr>
            <w:r>
              <w:t>4</w:t>
            </w:r>
          </w:p>
        </w:tc>
        <w:tc>
          <w:tcPr>
            <w:tcW w:w="1758" w:type="dxa"/>
          </w:tcPr>
          <w:p w14:paraId="354E43F8" w14:textId="1FBA11B1"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r>
        <w:lastRenderedPageBreak/>
        <w:t>3.3 End-user profile:</w:t>
      </w:r>
    </w:p>
    <w:p w14:paraId="3D4AF267" w14:textId="2750CC36" w:rsidR="00802F2D" w:rsidRPr="00802F2D" w:rsidRDefault="00802F2D" w:rsidP="00802F2D">
      <w:r>
        <w:rPr>
          <w:noProof/>
          <w:lang w:val="en-US"/>
        </w:rPr>
        <mc:AlternateContent>
          <mc:Choice Requires="wps">
            <w:drawing>
              <wp:anchor distT="0" distB="0" distL="114300" distR="114300" simplePos="0" relativeHeight="252784640" behindDoc="0" locked="0" layoutInCell="1" allowOverlap="1" wp14:anchorId="61B6F3AE" wp14:editId="231D409A">
                <wp:simplePos x="0" y="0"/>
                <wp:positionH relativeFrom="column">
                  <wp:posOffset>3962400</wp:posOffset>
                </wp:positionH>
                <wp:positionV relativeFrom="paragraph">
                  <wp:posOffset>257048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7D22C0" w:rsidRPr="0091444D" w:rsidRDefault="007D22C0"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4" type="#_x0000_t202" style="position:absolute;left:0;text-align:left;margin-left:312pt;margin-top:202.4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6Hh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" filled="f" stroked="f" strokeweight=".5pt">
                <v:textbox>
                  <w:txbxContent>
                    <w:p w14:paraId="5559C75B" w14:textId="4D13F0CD" w:rsidR="007D22C0" w:rsidRPr="0091444D" w:rsidRDefault="007D22C0" w:rsidP="00802F2D">
                      <w:pPr>
                        <w:rPr>
                          <w:color w:val="FF0000"/>
                        </w:rPr>
                      </w:pPr>
                      <w:r>
                        <w:rPr>
                          <w:color w:val="FF0000"/>
                        </w:rPr>
                        <w:t>6</w:t>
                      </w:r>
                    </w:p>
                  </w:txbxContent>
                </v:textbox>
              </v:shape>
            </w:pict>
          </mc:Fallback>
        </mc:AlternateContent>
      </w:r>
      <w:r>
        <w:rPr>
          <w:noProof/>
          <w:lang w:val="en-US"/>
        </w:rPr>
        <mc:AlternateContent>
          <mc:Choice Requires="wps">
            <w:drawing>
              <wp:anchor distT="0" distB="0" distL="114300" distR="114300" simplePos="0" relativeHeight="252782592" behindDoc="0" locked="0" layoutInCell="1" allowOverlap="1" wp14:anchorId="309A58C2" wp14:editId="3EB232F5">
                <wp:simplePos x="0" y="0"/>
                <wp:positionH relativeFrom="column">
                  <wp:posOffset>6216650</wp:posOffset>
                </wp:positionH>
                <wp:positionV relativeFrom="paragraph">
                  <wp:posOffset>211963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7D22C0" w:rsidRPr="0091444D" w:rsidRDefault="007D22C0"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5" type="#_x0000_t202" style="position:absolute;left:0;text-align:left;margin-left:489.5pt;margin-top:166.9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QbzLQ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" filled="f" stroked="f" strokeweight=".5pt">
                <v:textbox>
                  <w:txbxContent>
                    <w:p w14:paraId="2B481B9D" w14:textId="1EA5AC22" w:rsidR="007D22C0" w:rsidRPr="0091444D" w:rsidRDefault="007D22C0" w:rsidP="00802F2D">
                      <w:pPr>
                        <w:rPr>
                          <w:color w:val="FF0000"/>
                        </w:rPr>
                      </w:pPr>
                      <w:r>
                        <w:rPr>
                          <w:color w:val="FF0000"/>
                        </w:rPr>
                        <w:t>5</w:t>
                      </w:r>
                    </w:p>
                  </w:txbxContent>
                </v:textbox>
              </v:shape>
            </w:pict>
          </mc:Fallback>
        </mc:AlternateContent>
      </w:r>
      <w:r>
        <w:rPr>
          <w:noProof/>
          <w:lang w:val="en-US"/>
        </w:rPr>
        <mc:AlternateContent>
          <mc:Choice Requires="wps">
            <w:drawing>
              <wp:anchor distT="0" distB="0" distL="114300" distR="114300" simplePos="0" relativeHeight="252780544" behindDoc="0" locked="0" layoutInCell="1" allowOverlap="1" wp14:anchorId="32E52DD2" wp14:editId="3CE7FFAB">
                <wp:simplePos x="0" y="0"/>
                <wp:positionH relativeFrom="column">
                  <wp:posOffset>6210300</wp:posOffset>
                </wp:positionH>
                <wp:positionV relativeFrom="paragraph">
                  <wp:posOffset>17386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7D22C0" w:rsidRPr="0091444D" w:rsidRDefault="007D22C0"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16" type="#_x0000_t202" style="position:absolute;left:0;text-align:left;margin-left:489pt;margin-top:136.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Z5E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" filled="f" stroked="f" strokeweight=".5pt">
                <v:textbox>
                  <w:txbxContent>
                    <w:p w14:paraId="0658E6B2" w14:textId="1623AB6F" w:rsidR="007D22C0" w:rsidRPr="0091444D" w:rsidRDefault="007D22C0" w:rsidP="00802F2D">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78496" behindDoc="0" locked="0" layoutInCell="1" allowOverlap="1" wp14:anchorId="664F8204" wp14:editId="455C709C">
                <wp:simplePos x="0" y="0"/>
                <wp:positionH relativeFrom="column">
                  <wp:posOffset>6216650</wp:posOffset>
                </wp:positionH>
                <wp:positionV relativeFrom="paragraph">
                  <wp:posOffset>13957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7D22C0" w:rsidRPr="0091444D" w:rsidRDefault="007D22C0"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17" type="#_x0000_t202" style="position:absolute;left:0;text-align:left;margin-left:489.5pt;margin-top:109.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kS8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" filled="f" stroked="f" strokeweight=".5pt">
                <v:textbox>
                  <w:txbxContent>
                    <w:p w14:paraId="3403EF85" w14:textId="2489542D" w:rsidR="007D22C0" w:rsidRPr="0091444D" w:rsidRDefault="007D22C0" w:rsidP="00802F2D">
                      <w:pPr>
                        <w:rPr>
                          <w:color w:val="FF0000"/>
                        </w:rPr>
                      </w:pPr>
                      <w:r>
                        <w:rPr>
                          <w:color w:val="FF0000"/>
                        </w:rPr>
                        <w:t>3</w:t>
                      </w:r>
                    </w:p>
                  </w:txbxContent>
                </v:textbox>
              </v:shape>
            </w:pict>
          </mc:Fallback>
        </mc:AlternateContent>
      </w:r>
      <w:r>
        <w:rPr>
          <w:noProof/>
          <w:lang w:val="en-US"/>
        </w:rPr>
        <mc:AlternateContent>
          <mc:Choice Requires="wps">
            <w:drawing>
              <wp:anchor distT="0" distB="0" distL="114300" distR="114300" simplePos="0" relativeHeight="252776448" behindDoc="0" locked="0" layoutInCell="1" allowOverlap="1" wp14:anchorId="38305BCF" wp14:editId="48D87B6D">
                <wp:simplePos x="0" y="0"/>
                <wp:positionH relativeFrom="column">
                  <wp:posOffset>6223000</wp:posOffset>
                </wp:positionH>
                <wp:positionV relativeFrom="paragraph">
                  <wp:posOffset>10083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5B1BD1D5" w:rsidR="007D22C0" w:rsidRPr="0091444D" w:rsidRDefault="007D22C0"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18" type="#_x0000_t202" style="position:absolute;left:0;text-align:left;margin-left:490pt;margin-top:79.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Fz2LA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" filled="f" stroked="f" strokeweight=".5pt">
                <v:textbox>
                  <w:txbxContent>
                    <w:p w14:paraId="5E440EEB" w14:textId="5B1BD1D5" w:rsidR="007D22C0" w:rsidRPr="0091444D" w:rsidRDefault="007D22C0" w:rsidP="00802F2D">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74400" behindDoc="0" locked="0" layoutInCell="1" allowOverlap="1" wp14:anchorId="4E2D98C7" wp14:editId="40C4F050">
                <wp:simplePos x="0" y="0"/>
                <wp:positionH relativeFrom="column">
                  <wp:posOffset>6216650</wp:posOffset>
                </wp:positionH>
                <wp:positionV relativeFrom="paragraph">
                  <wp:posOffset>6337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7D22C0" w:rsidRPr="0091444D" w:rsidRDefault="007D22C0"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19" type="#_x0000_t202" style="position:absolute;left:0;text-align:left;margin-left:489.5pt;margin-top:49.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" filled="f" stroked="f" strokeweight=".5pt">
                <v:textbox>
                  <w:txbxContent>
                    <w:p w14:paraId="5A683221" w14:textId="363E6DF6" w:rsidR="007D22C0" w:rsidRPr="0091444D" w:rsidRDefault="007D22C0" w:rsidP="00802F2D">
                      <w:pPr>
                        <w:rPr>
                          <w:color w:val="FF0000"/>
                        </w:rPr>
                      </w:pPr>
                      <w:r>
                        <w:rPr>
                          <w:color w:val="FF0000"/>
                        </w:rPr>
                        <w:t>1</w:t>
                      </w:r>
                    </w:p>
                  </w:txbxContent>
                </v:textbox>
              </v:shape>
            </w:pict>
          </mc:Fallback>
        </mc:AlternateContent>
      </w:r>
      <w:r>
        <w:rPr>
          <w:noProof/>
          <w:lang w:val="en-US"/>
        </w:rPr>
        <w:drawing>
          <wp:inline distT="0" distB="0" distL="0" distR="0" wp14:anchorId="5FB9F1F2" wp14:editId="0113BA1C">
            <wp:extent cx="6858000" cy="3406140"/>
            <wp:effectExtent l="0" t="0" r="0" b="381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My profile.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4061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7D22C0">
            <w:pPr>
              <w:rPr>
                <w:b/>
              </w:rPr>
            </w:pPr>
            <w:r>
              <w:rPr>
                <w:b/>
              </w:rPr>
              <w:t>Home page</w:t>
            </w:r>
          </w:p>
        </w:tc>
      </w:tr>
      <w:tr w:rsidR="00351ABA" w14:paraId="04F5D426"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7D22C0">
            <w:pPr>
              <w:jc w:val="center"/>
              <w:rPr>
                <w:b/>
              </w:rPr>
            </w:pPr>
            <w:r>
              <w:rPr>
                <w:b/>
              </w:rPr>
              <w:t>No.</w:t>
            </w:r>
          </w:p>
        </w:tc>
        <w:tc>
          <w:tcPr>
            <w:tcW w:w="1758" w:type="dxa"/>
          </w:tcPr>
          <w:p w14:paraId="2ABB2D4C"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7D22C0">
            <w:pPr>
              <w:jc w:val="center"/>
            </w:pPr>
            <w:r>
              <w:t>1</w:t>
            </w:r>
          </w:p>
        </w:tc>
        <w:tc>
          <w:tcPr>
            <w:tcW w:w="1758" w:type="dxa"/>
          </w:tcPr>
          <w:p w14:paraId="3D0EE104" w14:textId="44912DD2"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7D22C0">
            <w:pPr>
              <w:jc w:val="center"/>
            </w:pPr>
            <w:r>
              <w:t>2</w:t>
            </w:r>
          </w:p>
        </w:tc>
        <w:tc>
          <w:tcPr>
            <w:tcW w:w="1758" w:type="dxa"/>
          </w:tcPr>
          <w:p w14:paraId="5FADE97C" w14:textId="7E74CD4B"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7D22C0">
            <w:pPr>
              <w:jc w:val="center"/>
            </w:pPr>
            <w:r>
              <w:t>3</w:t>
            </w:r>
          </w:p>
        </w:tc>
        <w:tc>
          <w:tcPr>
            <w:tcW w:w="1758" w:type="dxa"/>
          </w:tcPr>
          <w:p w14:paraId="23C6B8F6" w14:textId="1998B813"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7D22C0">
            <w:pPr>
              <w:jc w:val="center"/>
            </w:pPr>
            <w:r>
              <w:t>4</w:t>
            </w:r>
          </w:p>
        </w:tc>
        <w:tc>
          <w:tcPr>
            <w:tcW w:w="1758" w:type="dxa"/>
          </w:tcPr>
          <w:p w14:paraId="59467021" w14:textId="6B724312"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7D22C0">
            <w:pPr>
              <w:jc w:val="center"/>
            </w:pPr>
            <w:r>
              <w:t>5</w:t>
            </w:r>
          </w:p>
        </w:tc>
        <w:tc>
          <w:tcPr>
            <w:tcW w:w="1758" w:type="dxa"/>
          </w:tcPr>
          <w:p w14:paraId="4E0B6B34" w14:textId="55D5D9A0"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7D22C0">
            <w:pPr>
              <w:jc w:val="center"/>
            </w:pPr>
            <w:r>
              <w:t>6</w:t>
            </w:r>
          </w:p>
        </w:tc>
        <w:tc>
          <w:tcPr>
            <w:tcW w:w="1758" w:type="dxa"/>
          </w:tcPr>
          <w:p w14:paraId="70B26EC1" w14:textId="645E8C35"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77777777" w:rsidR="000346C2" w:rsidRPr="000346C2" w:rsidRDefault="000346C2" w:rsidP="000346C2"/>
    <w:p w14:paraId="29332D03" w14:textId="415C5CC1" w:rsidR="00E27243" w:rsidRDefault="00E27243" w:rsidP="0091444D"/>
    <w:p w14:paraId="57652083" w14:textId="7E12F93F" w:rsidR="00A8160E" w:rsidRDefault="00A8160E" w:rsidP="007D22C0">
      <w:pPr>
        <w:pStyle w:val="Heading2"/>
      </w:pPr>
      <w:r>
        <w:br w:type="page"/>
      </w:r>
      <w:r w:rsidR="007D22C0">
        <w:lastRenderedPageBreak/>
        <w:t>4.  Staff</w:t>
      </w:r>
      <w:r w:rsidR="00163B98">
        <w:t xml:space="preserve"> working</w:t>
      </w:r>
    </w:p>
    <w:p w14:paraId="1AE0791D" w14:textId="6050518F" w:rsidR="007D22C0" w:rsidRDefault="007954DA" w:rsidP="007D22C0">
      <w:pPr>
        <w:pStyle w:val="Heading3"/>
        <w:numPr>
          <w:ilvl w:val="0"/>
          <w:numId w:val="0"/>
        </w:numPr>
        <w:ind w:left="1152"/>
      </w:pPr>
      <w:r>
        <w:t>4.1  Assign</w:t>
      </w:r>
      <w:r w:rsidR="007D22C0">
        <w:t>ed request</w:t>
      </w:r>
    </w:p>
    <w:p w14:paraId="63A1E5D3" w14:textId="3B4363ED" w:rsidR="007D22C0" w:rsidRDefault="007D22C0" w:rsidP="007D22C0"/>
    <w:p w14:paraId="235D57F0" w14:textId="755E1A4A" w:rsidR="007D22C0" w:rsidRPr="007D22C0" w:rsidRDefault="00050A1B" w:rsidP="007D22C0">
      <w:r>
        <w:rPr>
          <w:noProof/>
          <w:lang w:val="en-US"/>
        </w:rPr>
        <w:drawing>
          <wp:inline distT="0" distB="0" distL="0" distR="0" wp14:anchorId="36238604" wp14:editId="0443854F">
            <wp:extent cx="6858000" cy="2362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signed Request.PNG"/>
                    <pic:cNvPicPr/>
                  </pic:nvPicPr>
                  <pic:blipFill>
                    <a:blip r:embed="rId47">
                      <a:extLst>
                        <a:ext uri="{28A0092B-C50C-407E-A947-70E740481C1C}">
                          <a14:useLocalDpi xmlns:a14="http://schemas.microsoft.com/office/drawing/2010/main" val="0"/>
                        </a:ext>
                      </a:extLst>
                    </a:blip>
                    <a:stretch>
                      <a:fillRect/>
                    </a:stretch>
                  </pic:blipFill>
                  <pic:spPr>
                    <a:xfrm>
                      <a:off x="0" y="0"/>
                      <a:ext cx="6864663" cy="2364495"/>
                    </a:xfrm>
                    <a:prstGeom prst="rect">
                      <a:avLst/>
                    </a:prstGeom>
                  </pic:spPr>
                </pic:pic>
              </a:graphicData>
            </a:graphic>
          </wp:inline>
        </w:drawing>
      </w:r>
    </w:p>
    <w:p w14:paraId="23064ED0" w14:textId="7982515B" w:rsidR="0091444D" w:rsidRDefault="0091444D" w:rsidP="0091444D"/>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50A1B" w14:paraId="62F040C8" w14:textId="77777777" w:rsidTr="00E30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7F451BB" w14:textId="74D31381" w:rsidR="00050A1B" w:rsidRPr="00DF381A" w:rsidRDefault="007954DA" w:rsidP="00E30E2D">
            <w:pPr>
              <w:rPr>
                <w:b/>
              </w:rPr>
            </w:pPr>
            <w:r>
              <w:rPr>
                <w:b/>
              </w:rPr>
              <w:t>Assigned request</w:t>
            </w:r>
          </w:p>
        </w:tc>
      </w:tr>
      <w:tr w:rsidR="00050A1B" w14:paraId="0D87E84E"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5F22E4B" w14:textId="77777777" w:rsidR="00050A1B" w:rsidRPr="00DF381A" w:rsidRDefault="00050A1B" w:rsidP="00E30E2D">
            <w:pPr>
              <w:jc w:val="center"/>
              <w:rPr>
                <w:b/>
              </w:rPr>
            </w:pPr>
            <w:r>
              <w:rPr>
                <w:b/>
              </w:rPr>
              <w:t>No.</w:t>
            </w:r>
          </w:p>
        </w:tc>
        <w:tc>
          <w:tcPr>
            <w:tcW w:w="1758" w:type="dxa"/>
          </w:tcPr>
          <w:p w14:paraId="26E6D3D5" w14:textId="77777777" w:rsidR="00050A1B" w:rsidRDefault="00050A1B" w:rsidP="00E30E2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0594B07" w14:textId="77777777" w:rsidR="00050A1B" w:rsidRDefault="00050A1B" w:rsidP="00E30E2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7CA00B4E" w14:textId="77777777" w:rsidR="00050A1B" w:rsidRDefault="00050A1B" w:rsidP="00E30E2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22DE9F48" w14:textId="77777777" w:rsidR="00050A1B" w:rsidRDefault="00050A1B" w:rsidP="00E30E2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51915D41" w14:textId="77777777" w:rsidR="00050A1B" w:rsidRDefault="00050A1B" w:rsidP="00E30E2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0B3671F" w14:textId="77777777" w:rsidR="00050A1B" w:rsidRDefault="00050A1B" w:rsidP="00E30E2D">
            <w:pPr>
              <w:jc w:val="center"/>
              <w:cnfStyle w:val="000000100000" w:firstRow="0" w:lastRow="0" w:firstColumn="0" w:lastColumn="0" w:oddVBand="0" w:evenVBand="0" w:oddHBand="1" w:evenHBand="0" w:firstRowFirstColumn="0" w:firstRowLastColumn="0" w:lastRowFirstColumn="0" w:lastRowLastColumn="0"/>
            </w:pPr>
            <w:r>
              <w:t>Status</w:t>
            </w:r>
          </w:p>
        </w:tc>
      </w:tr>
      <w:tr w:rsidR="007954DA" w14:paraId="3AEC3769" w14:textId="77777777" w:rsidTr="00E30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E7BC39" w14:textId="1AABE8D3" w:rsidR="007954DA" w:rsidRDefault="007954DA" w:rsidP="007954DA">
            <w:pPr>
              <w:jc w:val="center"/>
            </w:pPr>
            <w:r>
              <w:t>1</w:t>
            </w:r>
          </w:p>
        </w:tc>
        <w:tc>
          <w:tcPr>
            <w:tcW w:w="1758" w:type="dxa"/>
          </w:tcPr>
          <w:p w14:paraId="222C9FEA" w14:textId="12F867FF"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List</w:t>
            </w:r>
          </w:p>
        </w:tc>
        <w:tc>
          <w:tcPr>
            <w:tcW w:w="1440" w:type="dxa"/>
          </w:tcPr>
          <w:p w14:paraId="24FF993E" w14:textId="2E5A1FF5"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170" w:type="dxa"/>
          </w:tcPr>
          <w:p w14:paraId="7CA6B311" w14:textId="77777777"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308153" w14:textId="5288C621"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39DE013A" w14:textId="2C08F931"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List of requests that </w:t>
            </w:r>
            <w:r>
              <w:rPr>
                <w:b w:val="0"/>
              </w:rPr>
              <w:t>facility head</w:t>
            </w:r>
            <w:r>
              <w:rPr>
                <w:b w:val="0"/>
              </w:rPr>
              <w:t xml:space="preserve"> </w:t>
            </w:r>
            <w:r>
              <w:rPr>
                <w:b w:val="0"/>
              </w:rPr>
              <w:t>update</w:t>
            </w:r>
          </w:p>
        </w:tc>
        <w:tc>
          <w:tcPr>
            <w:tcW w:w="980" w:type="dxa"/>
          </w:tcPr>
          <w:p w14:paraId="14E1F121" w14:textId="794B3583"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954DA" w14:paraId="037D27ED"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16885F" w14:textId="1A3F064E" w:rsidR="007954DA" w:rsidRDefault="007954DA" w:rsidP="007954DA">
            <w:pPr>
              <w:jc w:val="center"/>
            </w:pPr>
            <w:r>
              <w:t>2</w:t>
            </w:r>
          </w:p>
        </w:tc>
        <w:tc>
          <w:tcPr>
            <w:tcW w:w="1758" w:type="dxa"/>
          </w:tcPr>
          <w:p w14:paraId="627A5417" w14:textId="75276EAF"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9F8DD50" w14:textId="73B8864C"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B4EE935" w14:textId="09050BE5"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D555100" w14:textId="7B6B6BD2"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1D113010" w14:textId="1E001370"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update model</w:t>
            </w:r>
          </w:p>
        </w:tc>
        <w:tc>
          <w:tcPr>
            <w:tcW w:w="980" w:type="dxa"/>
          </w:tcPr>
          <w:p w14:paraId="376D9F18" w14:textId="1FB9E340"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1AD0B9D9" w14:textId="564AC828" w:rsidR="00050A1B" w:rsidRPr="00050A1B" w:rsidRDefault="00050A1B" w:rsidP="00050A1B"/>
    <w:p w14:paraId="5DFBC4FE" w14:textId="592F9066" w:rsidR="00F9315B" w:rsidRDefault="00F9315B">
      <w:pPr>
        <w:spacing w:line="240" w:lineRule="auto"/>
      </w:pPr>
      <w:r>
        <w:br w:type="page"/>
      </w:r>
    </w:p>
    <w:p w14:paraId="10C385A1" w14:textId="7011896E" w:rsidR="00050A1B" w:rsidRDefault="00F9315B" w:rsidP="00F9315B">
      <w:pPr>
        <w:pStyle w:val="Heading3"/>
        <w:numPr>
          <w:ilvl w:val="0"/>
          <w:numId w:val="0"/>
        </w:numPr>
        <w:ind w:left="1152"/>
      </w:pPr>
      <w:r>
        <w:lastRenderedPageBreak/>
        <w:t>4.2 Staff Reply</w:t>
      </w:r>
    </w:p>
    <w:p w14:paraId="6BD224FD" w14:textId="7E136CEA" w:rsidR="00F9315B" w:rsidRPr="00F9315B" w:rsidRDefault="00F9315B" w:rsidP="00F9315B">
      <w:r>
        <w:rPr>
          <w:noProof/>
          <w:lang w:val="en-US"/>
        </w:rPr>
        <w:drawing>
          <wp:inline distT="0" distB="0" distL="0" distR="0" wp14:anchorId="4A4641AC" wp14:editId="7A5A5384">
            <wp:extent cx="6858000" cy="4321810"/>
            <wp:effectExtent l="0" t="0" r="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taff Reply.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4321810"/>
                    </a:xfrm>
                    <a:prstGeom prst="rect">
                      <a:avLst/>
                    </a:prstGeom>
                  </pic:spPr>
                </pic:pic>
              </a:graphicData>
            </a:graphic>
          </wp:inline>
        </w:drawing>
      </w:r>
    </w:p>
    <w:p w14:paraId="71A75077" w14:textId="6ABF610A" w:rsidR="00F9315B" w:rsidRDefault="00F9315B">
      <w:pPr>
        <w:spacing w:line="240" w:lineRule="auto"/>
      </w:pPr>
      <w:r>
        <w:br w:type="page"/>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F9315B" w14:paraId="738C7BA1" w14:textId="77777777" w:rsidTr="00E30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008F77" w14:textId="5BA0BAA8" w:rsidR="00F9315B" w:rsidRPr="00DF381A" w:rsidRDefault="00F9315B" w:rsidP="00E30E2D">
            <w:pPr>
              <w:rPr>
                <w:b/>
              </w:rPr>
            </w:pPr>
            <w:r>
              <w:rPr>
                <w:b/>
              </w:rPr>
              <w:lastRenderedPageBreak/>
              <w:t>Staff Reply</w:t>
            </w:r>
          </w:p>
        </w:tc>
      </w:tr>
      <w:tr w:rsidR="00F9315B" w14:paraId="39D06685"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F6FC08D" w14:textId="77777777" w:rsidR="00F9315B" w:rsidRPr="00DF381A" w:rsidRDefault="00F9315B" w:rsidP="00E30E2D">
            <w:pPr>
              <w:jc w:val="center"/>
              <w:rPr>
                <w:b/>
              </w:rPr>
            </w:pPr>
            <w:r>
              <w:rPr>
                <w:b/>
              </w:rPr>
              <w:t>No.</w:t>
            </w:r>
          </w:p>
        </w:tc>
        <w:tc>
          <w:tcPr>
            <w:tcW w:w="1758" w:type="dxa"/>
          </w:tcPr>
          <w:p w14:paraId="2D3AE52C" w14:textId="77777777" w:rsidR="00F9315B" w:rsidRDefault="00F9315B" w:rsidP="00E30E2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47769DE1" w14:textId="77777777" w:rsidR="00F9315B" w:rsidRDefault="00F9315B" w:rsidP="00E30E2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2C9392DC" w14:textId="77777777" w:rsidR="00F9315B" w:rsidRDefault="00F9315B" w:rsidP="00E30E2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75DEC2" w14:textId="77777777" w:rsidR="00F9315B" w:rsidRDefault="00F9315B" w:rsidP="00E30E2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8EF9457" w14:textId="77777777" w:rsidR="00F9315B" w:rsidRDefault="00F9315B" w:rsidP="00E30E2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A1A9B9C" w14:textId="77777777" w:rsidR="00F9315B" w:rsidRDefault="00F9315B" w:rsidP="00E30E2D">
            <w:pPr>
              <w:jc w:val="center"/>
              <w:cnfStyle w:val="000000100000" w:firstRow="0" w:lastRow="0" w:firstColumn="0" w:lastColumn="0" w:oddVBand="0" w:evenVBand="0" w:oddHBand="1" w:evenHBand="0" w:firstRowFirstColumn="0" w:firstRowLastColumn="0" w:lastRowFirstColumn="0" w:lastRowLastColumn="0"/>
            </w:pPr>
            <w:r>
              <w:t>Status</w:t>
            </w:r>
          </w:p>
        </w:tc>
      </w:tr>
      <w:tr w:rsidR="00F9315B" w14:paraId="784B9439" w14:textId="77777777" w:rsidTr="00E30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F9D4A9" w14:textId="77777777" w:rsidR="00F9315B" w:rsidRDefault="00F9315B" w:rsidP="00E30E2D">
            <w:pPr>
              <w:jc w:val="center"/>
            </w:pPr>
            <w:r>
              <w:t>1</w:t>
            </w:r>
          </w:p>
        </w:tc>
        <w:tc>
          <w:tcPr>
            <w:tcW w:w="1758" w:type="dxa"/>
          </w:tcPr>
          <w:p w14:paraId="2D6010CB" w14:textId="6C0C7E85" w:rsidR="00F9315B" w:rsidRPr="00DF6D7B" w:rsidRDefault="00F9315B"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ID</w:t>
            </w:r>
          </w:p>
        </w:tc>
        <w:tc>
          <w:tcPr>
            <w:tcW w:w="1440" w:type="dxa"/>
          </w:tcPr>
          <w:p w14:paraId="5970F477" w14:textId="5CF82348" w:rsidR="00F9315B" w:rsidRPr="00DF6D7B" w:rsidRDefault="00F9315B"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5D5F6653" w14:textId="58FC1A5F" w:rsidR="00F9315B" w:rsidRPr="00DF6D7B" w:rsidRDefault="00F9315B" w:rsidP="00E30E2D">
            <w:pPr>
              <w:jc w:val="center"/>
              <w:cnfStyle w:val="000000010000" w:firstRow="0" w:lastRow="0" w:firstColumn="0" w:lastColumn="0" w:oddVBand="0" w:evenVBand="0" w:oddHBand="0" w:evenHBand="1" w:firstRowFirstColumn="0" w:firstRowLastColumn="0" w:lastRowFirstColumn="0" w:lastRowLastColumn="0"/>
              <w:rPr>
                <w:b w:val="0"/>
              </w:rPr>
            </w:pPr>
            <w:r w:rsidRPr="00F9315B">
              <w:rPr>
                <w:b w:val="0"/>
              </w:rPr>
              <w:t>available</w:t>
            </w:r>
          </w:p>
        </w:tc>
        <w:tc>
          <w:tcPr>
            <w:tcW w:w="1350" w:type="dxa"/>
          </w:tcPr>
          <w:p w14:paraId="2FE569FA" w14:textId="3A65E04F" w:rsidR="00F9315B" w:rsidRPr="00DF6D7B" w:rsidRDefault="00F9315B" w:rsidP="00E30E2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0F1F5DE9" w14:textId="61AED52D" w:rsidR="00F9315B" w:rsidRPr="00DF6D7B" w:rsidRDefault="001F5CC7" w:rsidP="00E30E2D">
            <w:pPr>
              <w:jc w:val="center"/>
              <w:cnfStyle w:val="000000010000" w:firstRow="0" w:lastRow="0" w:firstColumn="0" w:lastColumn="0" w:oddVBand="0" w:evenVBand="0" w:oddHBand="0" w:evenHBand="1" w:firstRowFirstColumn="0" w:firstRowLastColumn="0" w:lastRowFirstColumn="0" w:lastRowLastColumn="0"/>
              <w:rPr>
                <w:b w:val="0"/>
              </w:rPr>
            </w:pPr>
            <w:r w:rsidRPr="001F5CC7">
              <w:rPr>
                <w:b w:val="0"/>
              </w:rPr>
              <w:t>The ID of the request</w:t>
            </w:r>
          </w:p>
        </w:tc>
        <w:tc>
          <w:tcPr>
            <w:tcW w:w="980" w:type="dxa"/>
          </w:tcPr>
          <w:p w14:paraId="41626F10" w14:textId="77777777" w:rsidR="00F9315B" w:rsidRPr="00DF6D7B" w:rsidRDefault="00F9315B"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F9315B" w14:paraId="0911815D"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6823FA1" w14:textId="77777777" w:rsidR="00F9315B" w:rsidRDefault="00F9315B" w:rsidP="00E30E2D">
            <w:pPr>
              <w:jc w:val="center"/>
            </w:pPr>
            <w:r>
              <w:t>2</w:t>
            </w:r>
          </w:p>
        </w:tc>
        <w:tc>
          <w:tcPr>
            <w:tcW w:w="1758" w:type="dxa"/>
          </w:tcPr>
          <w:p w14:paraId="4DCFACC6" w14:textId="69F67736" w:rsidR="00F9315B"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40" w:type="dxa"/>
          </w:tcPr>
          <w:p w14:paraId="332404FE" w14:textId="2D452CB6" w:rsidR="00F9315B"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07E04EAE" w14:textId="26ED2E3E" w:rsidR="00F9315B"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r w:rsidRPr="00F9315B">
              <w:rPr>
                <w:b w:val="0"/>
              </w:rPr>
              <w:t>available</w:t>
            </w:r>
          </w:p>
        </w:tc>
        <w:tc>
          <w:tcPr>
            <w:tcW w:w="1350" w:type="dxa"/>
          </w:tcPr>
          <w:p w14:paraId="43372AD9" w14:textId="105362EC" w:rsidR="00F9315B" w:rsidRPr="00DF6D7B" w:rsidRDefault="00F9315B" w:rsidP="00E30E2D">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3673A52B" w14:textId="3D9FDB3C" w:rsidR="00F9315B"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r w:rsidRPr="001F5CC7">
              <w:rPr>
                <w:b w:val="0"/>
              </w:rPr>
              <w:t>Sender</w:t>
            </w:r>
          </w:p>
        </w:tc>
        <w:tc>
          <w:tcPr>
            <w:tcW w:w="980" w:type="dxa"/>
          </w:tcPr>
          <w:p w14:paraId="0D943066" w14:textId="77777777" w:rsidR="00F9315B" w:rsidRPr="00DF6D7B" w:rsidRDefault="00F9315B"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F9315B" w14:paraId="462294A9" w14:textId="77777777" w:rsidTr="00E30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F9C8B1F" w14:textId="77777777" w:rsidR="00F9315B" w:rsidRDefault="00F9315B" w:rsidP="00E30E2D">
            <w:pPr>
              <w:jc w:val="center"/>
            </w:pPr>
            <w:r>
              <w:t>3</w:t>
            </w:r>
          </w:p>
        </w:tc>
        <w:tc>
          <w:tcPr>
            <w:tcW w:w="1758" w:type="dxa"/>
          </w:tcPr>
          <w:p w14:paraId="33922943" w14:textId="68E4FC99" w:rsidR="00F9315B" w:rsidRPr="00DF6D7B" w:rsidRDefault="001F5CC7"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Content</w:t>
            </w:r>
          </w:p>
        </w:tc>
        <w:tc>
          <w:tcPr>
            <w:tcW w:w="1440" w:type="dxa"/>
          </w:tcPr>
          <w:p w14:paraId="0945B2B4" w14:textId="37123D22" w:rsidR="00F9315B" w:rsidRPr="00DF6D7B" w:rsidRDefault="001F5CC7"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51E5622E" w14:textId="046C3548" w:rsidR="00F9315B" w:rsidRPr="00DF6D7B" w:rsidRDefault="001F5CC7"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7F460CA" w14:textId="25C481AE" w:rsidR="00F9315B" w:rsidRPr="00DF6D7B" w:rsidRDefault="00F9315B" w:rsidP="00E30E2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25321CAC" w14:textId="6FD517DA" w:rsidR="00F9315B" w:rsidRPr="00DF6D7B" w:rsidRDefault="001F5CC7"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T</w:t>
            </w:r>
            <w:r w:rsidRPr="001F5CC7">
              <w:rPr>
                <w:b w:val="0"/>
              </w:rPr>
              <w:t>he contents of</w:t>
            </w:r>
            <w:r>
              <w:rPr>
                <w:b w:val="0"/>
              </w:rPr>
              <w:t xml:space="preserve"> reply</w:t>
            </w:r>
            <w:bookmarkStart w:id="74" w:name="_GoBack"/>
            <w:bookmarkEnd w:id="74"/>
          </w:p>
        </w:tc>
        <w:tc>
          <w:tcPr>
            <w:tcW w:w="980" w:type="dxa"/>
          </w:tcPr>
          <w:p w14:paraId="0E82AC8F" w14:textId="77777777" w:rsidR="00F9315B" w:rsidRPr="00DF6D7B" w:rsidRDefault="00F9315B"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F5CC7" w14:paraId="0A13B7A2"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7ADDF67" w14:textId="0517396C" w:rsidR="001F5CC7" w:rsidRDefault="001F5CC7" w:rsidP="001F5CC7">
            <w:pPr>
              <w:jc w:val="center"/>
            </w:pPr>
            <w:r>
              <w:t>4</w:t>
            </w:r>
          </w:p>
        </w:tc>
        <w:tc>
          <w:tcPr>
            <w:tcW w:w="1758" w:type="dxa"/>
          </w:tcPr>
          <w:p w14:paraId="24603B40" w14:textId="5F61E8C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Image</w:t>
            </w:r>
          </w:p>
        </w:tc>
        <w:tc>
          <w:tcPr>
            <w:tcW w:w="1440" w:type="dxa"/>
          </w:tcPr>
          <w:p w14:paraId="1ACDCF02" w14:textId="4A2C528B"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648B4183" w14:textId="77777777"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D5D2ADC" w14:textId="21676B13"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A4225D2" w14:textId="62FD4F7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ick to choose an image to make the </w:t>
            </w:r>
            <w:r>
              <w:rPr>
                <w:b w:val="0"/>
              </w:rPr>
              <w:t xml:space="preserve">reply </w:t>
            </w:r>
            <w:r>
              <w:rPr>
                <w:b w:val="0"/>
              </w:rPr>
              <w:t>more detail</w:t>
            </w:r>
          </w:p>
        </w:tc>
        <w:tc>
          <w:tcPr>
            <w:tcW w:w="980" w:type="dxa"/>
          </w:tcPr>
          <w:p w14:paraId="26B1B259" w14:textId="37C33E9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F5CC7" w14:paraId="5C8B70F1" w14:textId="77777777" w:rsidTr="00E30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787747" w14:textId="77777777" w:rsidR="001F5CC7" w:rsidRDefault="001F5CC7" w:rsidP="001F5CC7">
            <w:pPr>
              <w:jc w:val="center"/>
            </w:pPr>
            <w:r>
              <w:t>5</w:t>
            </w:r>
          </w:p>
        </w:tc>
        <w:tc>
          <w:tcPr>
            <w:tcW w:w="1758" w:type="dxa"/>
          </w:tcPr>
          <w:p w14:paraId="7584A5D2" w14:textId="176C0F91"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40" w:type="dxa"/>
          </w:tcPr>
          <w:p w14:paraId="7CDA70FB" w14:textId="564C8E5D"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632D4B96" w14:textId="77777777"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5BB9A3D0" w14:textId="51FE5F7A"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BCE5919" w14:textId="0EF697DE"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list of </w:t>
            </w:r>
            <w:r>
              <w:rPr>
                <w:b w:val="0"/>
              </w:rPr>
              <w:t>status</w:t>
            </w:r>
          </w:p>
        </w:tc>
        <w:tc>
          <w:tcPr>
            <w:tcW w:w="980" w:type="dxa"/>
          </w:tcPr>
          <w:p w14:paraId="363CFB8F" w14:textId="18D4009C"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F5CC7" w:rsidRPr="00DF6D7B" w14:paraId="74904C8B"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B0AC5" w14:textId="1542A2D5" w:rsidR="001F5CC7" w:rsidRDefault="001F5CC7" w:rsidP="00E30E2D">
            <w:pPr>
              <w:jc w:val="center"/>
            </w:pPr>
            <w:r>
              <w:t>6</w:t>
            </w:r>
          </w:p>
        </w:tc>
        <w:tc>
          <w:tcPr>
            <w:tcW w:w="1758" w:type="dxa"/>
          </w:tcPr>
          <w:p w14:paraId="7C18FACF" w14:textId="77777777" w:rsidR="001F5CC7"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655ACFD5" w14:textId="77777777" w:rsidR="001F5CC7"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67E4094D" w14:textId="77777777" w:rsidR="001F5CC7"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3245B088" w14:textId="45EB203E" w:rsidR="001F5CC7"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69217EA" w14:textId="632DA10A"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w:t>
            </w:r>
            <w:r>
              <w:rPr>
                <w:b w:val="0"/>
              </w:rPr>
              <w:t>eply</w:t>
            </w:r>
          </w:p>
        </w:tc>
        <w:tc>
          <w:tcPr>
            <w:tcW w:w="980" w:type="dxa"/>
          </w:tcPr>
          <w:p w14:paraId="1DAC42ED" w14:textId="77777777" w:rsidR="001F5CC7" w:rsidRPr="00DF6D7B" w:rsidRDefault="001F5CC7"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F5CC7" w14:paraId="2BF310FA" w14:textId="77777777" w:rsidTr="00E30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2F2E0E" w14:textId="087C13F1" w:rsidR="001F5CC7" w:rsidRDefault="001F5CC7" w:rsidP="001F5CC7">
            <w:pPr>
              <w:jc w:val="center"/>
            </w:pPr>
            <w:r>
              <w:t>7</w:t>
            </w:r>
          </w:p>
        </w:tc>
        <w:tc>
          <w:tcPr>
            <w:tcW w:w="1758" w:type="dxa"/>
          </w:tcPr>
          <w:p w14:paraId="5C06C373" w14:textId="307D5391"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ose</w:t>
            </w:r>
          </w:p>
        </w:tc>
        <w:tc>
          <w:tcPr>
            <w:tcW w:w="1440" w:type="dxa"/>
          </w:tcPr>
          <w:p w14:paraId="0A84F011" w14:textId="033955C1"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28FA751F" w14:textId="77777777"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B6C01E7" w14:textId="3CFDC19C"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991B403" w14:textId="6FB69A7E"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ose reply</w:t>
            </w:r>
          </w:p>
        </w:tc>
        <w:tc>
          <w:tcPr>
            <w:tcW w:w="980" w:type="dxa"/>
          </w:tcPr>
          <w:p w14:paraId="15B3C0AB" w14:textId="0EEF263F"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4AFAB2CB" w14:textId="77777777" w:rsidR="00050A1B" w:rsidRPr="00050A1B" w:rsidRDefault="00050A1B" w:rsidP="00050A1B"/>
    <w:p w14:paraId="76C7D9D5" w14:textId="71E0EDB5" w:rsidR="00050A1B" w:rsidRPr="00050A1B" w:rsidRDefault="00050A1B" w:rsidP="00050A1B"/>
    <w:p w14:paraId="5A720614" w14:textId="08BA1390" w:rsidR="007954DA" w:rsidRDefault="007954DA">
      <w:pPr>
        <w:spacing w:line="240" w:lineRule="auto"/>
      </w:pPr>
      <w:r>
        <w:br w:type="page"/>
      </w:r>
    </w:p>
    <w:p w14:paraId="658D41D1" w14:textId="20C22DBC" w:rsidR="00050A1B" w:rsidRDefault="00F9315B" w:rsidP="007954DA">
      <w:pPr>
        <w:pStyle w:val="Heading3"/>
        <w:numPr>
          <w:ilvl w:val="0"/>
          <w:numId w:val="0"/>
        </w:numPr>
        <w:ind w:left="1152"/>
      </w:pPr>
      <w:r>
        <w:lastRenderedPageBreak/>
        <w:t>4.3</w:t>
      </w:r>
      <w:r w:rsidR="007954DA">
        <w:t xml:space="preserve"> Replies</w:t>
      </w:r>
    </w:p>
    <w:p w14:paraId="17D7B39E" w14:textId="3402283E" w:rsidR="007954DA" w:rsidRPr="007954DA" w:rsidRDefault="007954DA" w:rsidP="007954DA">
      <w:r>
        <w:rPr>
          <w:noProof/>
          <w:lang w:val="en-US"/>
        </w:rPr>
        <w:drawing>
          <wp:inline distT="0" distB="0" distL="0" distR="0" wp14:anchorId="51CE900B" wp14:editId="6DADD3C0">
            <wp:extent cx="6858000" cy="303106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plied.PNG"/>
                    <pic:cNvPicPr/>
                  </pic:nvPicPr>
                  <pic:blipFill>
                    <a:blip r:embed="rId49">
                      <a:extLst>
                        <a:ext uri="{28A0092B-C50C-407E-A947-70E740481C1C}">
                          <a14:useLocalDpi xmlns:a14="http://schemas.microsoft.com/office/drawing/2010/main" val="0"/>
                        </a:ext>
                      </a:extLst>
                    </a:blip>
                    <a:stretch>
                      <a:fillRect/>
                    </a:stretch>
                  </pic:blipFill>
                  <pic:spPr>
                    <a:xfrm>
                      <a:off x="0" y="0"/>
                      <a:ext cx="6869900" cy="3036326"/>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954DA" w14:paraId="299F5E30" w14:textId="77777777" w:rsidTr="00E30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8FC1430" w14:textId="74343695" w:rsidR="007954DA" w:rsidRPr="00DF381A" w:rsidRDefault="00DF3A0B" w:rsidP="00E30E2D">
            <w:pPr>
              <w:rPr>
                <w:b/>
              </w:rPr>
            </w:pPr>
            <w:r>
              <w:rPr>
                <w:b/>
              </w:rPr>
              <w:t>Replies</w:t>
            </w:r>
          </w:p>
        </w:tc>
      </w:tr>
      <w:tr w:rsidR="007954DA" w14:paraId="1F0529D9"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D2EBA" w14:textId="77777777" w:rsidR="007954DA" w:rsidRPr="00DF381A" w:rsidRDefault="007954DA" w:rsidP="00E30E2D">
            <w:pPr>
              <w:jc w:val="center"/>
              <w:rPr>
                <w:b/>
              </w:rPr>
            </w:pPr>
            <w:r>
              <w:rPr>
                <w:b/>
              </w:rPr>
              <w:t>No.</w:t>
            </w:r>
          </w:p>
        </w:tc>
        <w:tc>
          <w:tcPr>
            <w:tcW w:w="1758" w:type="dxa"/>
          </w:tcPr>
          <w:p w14:paraId="632686DC" w14:textId="77777777" w:rsidR="007954DA" w:rsidRDefault="007954DA" w:rsidP="00E30E2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58109856" w14:textId="77777777" w:rsidR="007954DA" w:rsidRDefault="007954DA" w:rsidP="00E30E2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0FB10319" w14:textId="77777777" w:rsidR="007954DA" w:rsidRDefault="007954DA" w:rsidP="00E30E2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4D0801F" w14:textId="77777777" w:rsidR="007954DA" w:rsidRDefault="007954DA" w:rsidP="00E30E2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1DCFD4EB" w14:textId="77777777" w:rsidR="007954DA" w:rsidRDefault="007954DA" w:rsidP="00E30E2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92802ED" w14:textId="77777777" w:rsidR="007954DA" w:rsidRDefault="007954DA" w:rsidP="00E30E2D">
            <w:pPr>
              <w:jc w:val="center"/>
              <w:cnfStyle w:val="000000100000" w:firstRow="0" w:lastRow="0" w:firstColumn="0" w:lastColumn="0" w:oddVBand="0" w:evenVBand="0" w:oddHBand="1" w:evenHBand="0" w:firstRowFirstColumn="0" w:firstRowLastColumn="0" w:lastRowFirstColumn="0" w:lastRowLastColumn="0"/>
            </w:pPr>
            <w:r>
              <w:t>Status</w:t>
            </w:r>
          </w:p>
        </w:tc>
      </w:tr>
      <w:tr w:rsidR="007954DA" w14:paraId="6789039D" w14:textId="77777777" w:rsidTr="00E30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2324F4" w14:textId="77777777" w:rsidR="007954DA" w:rsidRDefault="007954DA" w:rsidP="00E30E2D">
            <w:pPr>
              <w:jc w:val="center"/>
            </w:pPr>
            <w:r>
              <w:t>1</w:t>
            </w:r>
          </w:p>
        </w:tc>
        <w:tc>
          <w:tcPr>
            <w:tcW w:w="1758" w:type="dxa"/>
          </w:tcPr>
          <w:p w14:paraId="734D642D" w14:textId="77777777" w:rsidR="007954DA" w:rsidRPr="00DF6D7B" w:rsidRDefault="007954DA"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List</w:t>
            </w:r>
          </w:p>
        </w:tc>
        <w:tc>
          <w:tcPr>
            <w:tcW w:w="1440" w:type="dxa"/>
          </w:tcPr>
          <w:p w14:paraId="7B0913BF" w14:textId="77777777" w:rsidR="007954DA" w:rsidRPr="00DF6D7B" w:rsidRDefault="007954DA"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170" w:type="dxa"/>
          </w:tcPr>
          <w:p w14:paraId="26477AE7" w14:textId="77777777" w:rsidR="007954DA" w:rsidRPr="00DF6D7B" w:rsidRDefault="007954DA" w:rsidP="00E30E2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F42B4C8" w14:textId="77777777" w:rsidR="007954DA" w:rsidRPr="00DF6D7B" w:rsidRDefault="007954DA" w:rsidP="00E30E2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5D1E0D5C" w14:textId="55F807D3"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List of </w:t>
            </w:r>
            <w:r>
              <w:rPr>
                <w:b w:val="0"/>
              </w:rPr>
              <w:t>replies</w:t>
            </w:r>
            <w:r>
              <w:rPr>
                <w:b w:val="0"/>
              </w:rPr>
              <w:t xml:space="preserve"> that </w:t>
            </w:r>
            <w:r>
              <w:rPr>
                <w:b w:val="0"/>
              </w:rPr>
              <w:t>assigned</w:t>
            </w:r>
            <w:r>
              <w:rPr>
                <w:b w:val="0"/>
              </w:rPr>
              <w:t xml:space="preserve"> update</w:t>
            </w:r>
          </w:p>
        </w:tc>
        <w:tc>
          <w:tcPr>
            <w:tcW w:w="980" w:type="dxa"/>
          </w:tcPr>
          <w:p w14:paraId="64F35ECE" w14:textId="77777777" w:rsidR="007954DA" w:rsidRPr="00DF6D7B" w:rsidRDefault="007954DA"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954DA" w14:paraId="4F12114C"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5C84C4" w14:textId="77777777" w:rsidR="007954DA" w:rsidRDefault="007954DA" w:rsidP="00E30E2D">
            <w:pPr>
              <w:jc w:val="center"/>
            </w:pPr>
            <w:r>
              <w:t>2</w:t>
            </w:r>
          </w:p>
        </w:tc>
        <w:tc>
          <w:tcPr>
            <w:tcW w:w="1758" w:type="dxa"/>
          </w:tcPr>
          <w:p w14:paraId="0E5E07CE" w14:textId="2C7466AC" w:rsidR="007954DA" w:rsidRPr="00DF6D7B" w:rsidRDefault="007954DA"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1440" w:type="dxa"/>
          </w:tcPr>
          <w:p w14:paraId="485E30F1" w14:textId="77777777" w:rsidR="007954DA" w:rsidRPr="00DF6D7B" w:rsidRDefault="007954DA"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608875D9" w14:textId="77777777" w:rsidR="007954DA" w:rsidRPr="00DF6D7B" w:rsidRDefault="007954DA" w:rsidP="00E30E2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6E1E000A" w14:textId="77777777" w:rsidR="007954DA" w:rsidRPr="00DF6D7B" w:rsidRDefault="007954DA"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FF4634A" w14:textId="13347E6D"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w:t>
            </w:r>
            <w:r>
              <w:rPr>
                <w:b w:val="0"/>
              </w:rPr>
              <w:t>details</w:t>
            </w:r>
            <w:r>
              <w:rPr>
                <w:b w:val="0"/>
              </w:rPr>
              <w:t xml:space="preserve"> model</w:t>
            </w:r>
          </w:p>
        </w:tc>
        <w:tc>
          <w:tcPr>
            <w:tcW w:w="980" w:type="dxa"/>
          </w:tcPr>
          <w:p w14:paraId="2D91D7D7" w14:textId="77777777" w:rsidR="007954DA" w:rsidRPr="00DF6D7B" w:rsidRDefault="007954DA" w:rsidP="00E30E2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78A3C9F5" w14:textId="13A72C10" w:rsidR="00050A1B" w:rsidRPr="00050A1B" w:rsidRDefault="00050A1B" w:rsidP="00050A1B"/>
    <w:p w14:paraId="7635670D" w14:textId="064CBBD0" w:rsidR="00050A1B" w:rsidRDefault="00050A1B" w:rsidP="00050A1B"/>
    <w:p w14:paraId="48CDD143" w14:textId="623CD740" w:rsidR="004D3F51" w:rsidRDefault="004D3F51">
      <w:pPr>
        <w:spacing w:line="240" w:lineRule="auto"/>
      </w:pPr>
      <w:r>
        <w:br w:type="page"/>
      </w:r>
    </w:p>
    <w:p w14:paraId="531AA783" w14:textId="4424D228" w:rsidR="004D3F51" w:rsidRDefault="00F9315B" w:rsidP="00DF3A0B">
      <w:pPr>
        <w:pStyle w:val="Heading3"/>
        <w:numPr>
          <w:ilvl w:val="0"/>
          <w:numId w:val="0"/>
        </w:numPr>
        <w:ind w:left="1152"/>
      </w:pPr>
      <w:r>
        <w:lastRenderedPageBreak/>
        <w:t>4.4</w:t>
      </w:r>
      <w:r w:rsidR="00DF3A0B">
        <w:t xml:space="preserve"> Details Reply</w:t>
      </w:r>
    </w:p>
    <w:p w14:paraId="460444F6" w14:textId="77777777" w:rsidR="00DF3A0B" w:rsidRPr="00DF3A0B" w:rsidRDefault="00DF3A0B" w:rsidP="00DF3A0B"/>
    <w:p w14:paraId="2BE97E50" w14:textId="1E7122BB" w:rsidR="00DF3A0B" w:rsidRPr="00DF3A0B" w:rsidRDefault="00DF3A0B" w:rsidP="00DF3A0B">
      <w:r>
        <w:rPr>
          <w:noProof/>
          <w:lang w:val="en-US"/>
        </w:rPr>
        <w:drawing>
          <wp:inline distT="0" distB="0" distL="0" distR="0" wp14:anchorId="754E1248" wp14:editId="60E40EF6">
            <wp:extent cx="6527800" cy="1775460"/>
            <wp:effectExtent l="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Details Reply.PNG"/>
                    <pic:cNvPicPr/>
                  </pic:nvPicPr>
                  <pic:blipFill>
                    <a:blip r:embed="rId50">
                      <a:extLst>
                        <a:ext uri="{28A0092B-C50C-407E-A947-70E740481C1C}">
                          <a14:useLocalDpi xmlns:a14="http://schemas.microsoft.com/office/drawing/2010/main" val="0"/>
                        </a:ext>
                      </a:extLst>
                    </a:blip>
                    <a:stretch>
                      <a:fillRect/>
                    </a:stretch>
                  </pic:blipFill>
                  <pic:spPr>
                    <a:xfrm>
                      <a:off x="0" y="0"/>
                      <a:ext cx="6536371" cy="1777791"/>
                    </a:xfrm>
                    <a:prstGeom prst="rect">
                      <a:avLst/>
                    </a:prstGeom>
                  </pic:spPr>
                </pic:pic>
              </a:graphicData>
            </a:graphic>
          </wp:inline>
        </w:drawing>
      </w:r>
    </w:p>
    <w:p w14:paraId="67F4B829" w14:textId="1544E8F0" w:rsidR="00050A1B" w:rsidRDefault="00050A1B" w:rsidP="00050A1B"/>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163B98" w14:paraId="5649DA48" w14:textId="77777777" w:rsidTr="00E30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C5FE7BC" w14:textId="05DA41ED" w:rsidR="00163B98" w:rsidRPr="00DF381A" w:rsidRDefault="00163B98" w:rsidP="00E30E2D">
            <w:pPr>
              <w:rPr>
                <w:b/>
              </w:rPr>
            </w:pPr>
            <w:r>
              <w:rPr>
                <w:b/>
              </w:rPr>
              <w:t>Details Reply</w:t>
            </w:r>
          </w:p>
        </w:tc>
      </w:tr>
      <w:tr w:rsidR="00163B98" w14:paraId="0FC494FE" w14:textId="77777777" w:rsidTr="00E30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A47E4D4" w14:textId="77777777" w:rsidR="00163B98" w:rsidRPr="00DF381A" w:rsidRDefault="00163B98" w:rsidP="00E30E2D">
            <w:pPr>
              <w:jc w:val="center"/>
              <w:rPr>
                <w:b/>
              </w:rPr>
            </w:pPr>
            <w:r>
              <w:rPr>
                <w:b/>
              </w:rPr>
              <w:t>No.</w:t>
            </w:r>
          </w:p>
        </w:tc>
        <w:tc>
          <w:tcPr>
            <w:tcW w:w="1758" w:type="dxa"/>
          </w:tcPr>
          <w:p w14:paraId="63228FB3" w14:textId="77777777" w:rsidR="00163B98" w:rsidRDefault="00163B98" w:rsidP="00E30E2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FEFBB71" w14:textId="77777777" w:rsidR="00163B98" w:rsidRDefault="00163B98" w:rsidP="00E30E2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AF6A9BA" w14:textId="77777777" w:rsidR="00163B98" w:rsidRDefault="00163B98" w:rsidP="00E30E2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3DA2FF2" w14:textId="77777777" w:rsidR="00163B98" w:rsidRDefault="00163B98" w:rsidP="00E30E2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6E15A1" w14:textId="77777777" w:rsidR="00163B98" w:rsidRDefault="00163B98" w:rsidP="00E30E2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E409C99" w14:textId="77777777" w:rsidR="00163B98" w:rsidRDefault="00163B98" w:rsidP="00E30E2D">
            <w:pPr>
              <w:jc w:val="center"/>
              <w:cnfStyle w:val="000000100000" w:firstRow="0" w:lastRow="0" w:firstColumn="0" w:lastColumn="0" w:oddVBand="0" w:evenVBand="0" w:oddHBand="1" w:evenHBand="0" w:firstRowFirstColumn="0" w:firstRowLastColumn="0" w:lastRowFirstColumn="0" w:lastRowLastColumn="0"/>
            </w:pPr>
            <w:r>
              <w:t>Status</w:t>
            </w:r>
          </w:p>
        </w:tc>
      </w:tr>
      <w:tr w:rsidR="00163B98" w14:paraId="42C92537" w14:textId="77777777" w:rsidTr="00E30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3948E0C" w14:textId="77777777" w:rsidR="00163B98" w:rsidRDefault="00163B98" w:rsidP="00E30E2D">
            <w:pPr>
              <w:jc w:val="center"/>
            </w:pPr>
            <w:r>
              <w:t>1</w:t>
            </w:r>
          </w:p>
        </w:tc>
        <w:tc>
          <w:tcPr>
            <w:tcW w:w="1758" w:type="dxa"/>
          </w:tcPr>
          <w:p w14:paraId="751A178E" w14:textId="4CE96C9F" w:rsidR="00163B98" w:rsidRPr="00DF6D7B" w:rsidRDefault="00163B98"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Form Details</w:t>
            </w:r>
          </w:p>
        </w:tc>
        <w:tc>
          <w:tcPr>
            <w:tcW w:w="1440" w:type="dxa"/>
          </w:tcPr>
          <w:p w14:paraId="0506A172" w14:textId="072CE27D" w:rsidR="00163B98" w:rsidRPr="00DF6D7B" w:rsidRDefault="00163B98"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Form</w:t>
            </w:r>
          </w:p>
        </w:tc>
        <w:tc>
          <w:tcPr>
            <w:tcW w:w="1170" w:type="dxa"/>
          </w:tcPr>
          <w:p w14:paraId="6A6C3375" w14:textId="77777777" w:rsidR="00163B98" w:rsidRPr="00DF6D7B" w:rsidRDefault="00163B98" w:rsidP="00E30E2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53FEED50" w14:textId="77777777" w:rsidR="00163B98" w:rsidRPr="00DF6D7B" w:rsidRDefault="00163B98" w:rsidP="00E30E2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75E2FFC9" w14:textId="64AD4C2D" w:rsidR="00163B98" w:rsidRPr="00DF6D7B" w:rsidRDefault="00163B98" w:rsidP="00347E65">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Form </w:t>
            </w:r>
            <w:r w:rsidR="00307538">
              <w:rPr>
                <w:b w:val="0"/>
              </w:rPr>
              <w:t xml:space="preserve">reply that assigned </w:t>
            </w:r>
            <w:r w:rsidR="00347E65">
              <w:rPr>
                <w:b w:val="0"/>
              </w:rPr>
              <w:t>created</w:t>
            </w:r>
          </w:p>
        </w:tc>
        <w:tc>
          <w:tcPr>
            <w:tcW w:w="980" w:type="dxa"/>
          </w:tcPr>
          <w:p w14:paraId="207BA72D" w14:textId="77777777" w:rsidR="00163B98" w:rsidRPr="00DF6D7B" w:rsidRDefault="00163B98" w:rsidP="00E30E2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6AA46569" w14:textId="1FCBE107" w:rsidR="00347E65" w:rsidRDefault="00347E65" w:rsidP="00050A1B">
      <w:pPr>
        <w:tabs>
          <w:tab w:val="left" w:pos="3453"/>
        </w:tabs>
      </w:pPr>
    </w:p>
    <w:p w14:paraId="11F5DA7E" w14:textId="2A7354B2" w:rsidR="00050A1B" w:rsidRPr="00050A1B" w:rsidRDefault="00347E65" w:rsidP="00F9315B">
      <w:pPr>
        <w:spacing w:line="240" w:lineRule="auto"/>
      </w:pPr>
      <w:r>
        <w:br w:type="page"/>
      </w:r>
    </w:p>
    <w:sectPr w:rsidR="00050A1B" w:rsidRPr="00050A1B" w:rsidSect="00893E8B">
      <w:headerReference w:type="default" r:id="rId51"/>
      <w:footerReference w:type="default" r:id="rId5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3370EB" w14:textId="77777777" w:rsidR="0033646E" w:rsidRDefault="0033646E" w:rsidP="00972269">
      <w:r>
        <w:separator/>
      </w:r>
    </w:p>
  </w:endnote>
  <w:endnote w:type="continuationSeparator" w:id="0">
    <w:p w14:paraId="1E57C3F7" w14:textId="77777777" w:rsidR="0033646E" w:rsidRDefault="0033646E"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7215FD" w14:textId="52D52339" w:rsidR="007D22C0" w:rsidRDefault="007D22C0">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F9315B">
      <w:rPr>
        <w:noProof/>
        <w:color w:val="404040" w:themeColor="text1" w:themeTint="BF"/>
      </w:rPr>
      <w:t>10</w:t>
    </w:r>
    <w:r>
      <w:rPr>
        <w:noProof/>
        <w:color w:val="404040" w:themeColor="text1" w:themeTint="BF"/>
      </w:rPr>
      <w:fldChar w:fldCharType="end"/>
    </w:r>
  </w:p>
  <w:p w14:paraId="46CD776F" w14:textId="6307D48D" w:rsidR="007D22C0" w:rsidRDefault="007D22C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4D82636A" w:rsidR="007D22C0" w:rsidRDefault="007D22C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51A6C" w14:textId="7BD5891E" w:rsidR="007D22C0" w:rsidRDefault="007D22C0">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1F5CC7">
      <w:rPr>
        <w:noProof/>
        <w:color w:val="404040" w:themeColor="text1" w:themeTint="BF"/>
      </w:rPr>
      <w:t>60</w:t>
    </w:r>
    <w:r>
      <w:rPr>
        <w:noProof/>
        <w:color w:val="404040" w:themeColor="text1" w:themeTint="BF"/>
      </w:rPr>
      <w:fldChar w:fldCharType="end"/>
    </w:r>
  </w:p>
  <w:p w14:paraId="687281A9" w14:textId="77777777" w:rsidR="007D22C0" w:rsidRDefault="007D22C0">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4FDBF" w14:textId="181E4562" w:rsidR="007D22C0" w:rsidRDefault="007D22C0"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4198D" w14:textId="0BA21E4B" w:rsidR="007D22C0" w:rsidRDefault="007D22C0">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1F5CC7">
      <w:rPr>
        <w:noProof/>
        <w:color w:val="404040" w:themeColor="text1" w:themeTint="BF"/>
      </w:rPr>
      <w:t>74</w:t>
    </w:r>
    <w:r>
      <w:rPr>
        <w:noProof/>
        <w:color w:val="404040" w:themeColor="text1" w:themeTint="BF"/>
      </w:rPr>
      <w:fldChar w:fldCharType="end"/>
    </w:r>
  </w:p>
  <w:p w14:paraId="03C49C10" w14:textId="6644F692" w:rsidR="007D22C0" w:rsidRDefault="007D22C0"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181569" w14:textId="77777777" w:rsidR="0033646E" w:rsidRDefault="0033646E" w:rsidP="00972269">
      <w:r>
        <w:separator/>
      </w:r>
    </w:p>
  </w:footnote>
  <w:footnote w:type="continuationSeparator" w:id="0">
    <w:p w14:paraId="2078861A" w14:textId="77777777" w:rsidR="0033646E" w:rsidRDefault="0033646E"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7D22C0" w:rsidRDefault="007D22C0">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4669D2" w14:textId="1180B781" w:rsidR="007D22C0" w:rsidRDefault="007D22C0"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2BD22EBF" w14:textId="39C272E9" w:rsidR="007D22C0" w:rsidRPr="00CE33A9" w:rsidRDefault="007D22C0" w:rsidP="00CE33A9">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4682574B" w:rsidR="007D22C0" w:rsidRPr="00CE33A9" w:rsidRDefault="007D22C0"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04C7BA" w14:textId="617DFF1B" w:rsidR="007D22C0" w:rsidRDefault="007D22C0"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6497CF9E" w14:textId="77777777" w:rsidR="007D22C0" w:rsidRPr="00CE33A9" w:rsidRDefault="007D22C0" w:rsidP="00CE33A9">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4D01D3" w14:textId="77777777" w:rsidR="007D22C0" w:rsidRPr="00CE33A9" w:rsidRDefault="007D22C0" w:rsidP="00CE33A9">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085933" w14:textId="01D6BA0D" w:rsidR="007D22C0" w:rsidRDefault="007D22C0"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575FFA9D" w14:textId="2627B48B" w:rsidR="007D22C0" w:rsidRPr="00CE33A9" w:rsidRDefault="007D22C0" w:rsidP="00CE33A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A1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6AFD"/>
    <w:rsid w:val="00156F26"/>
    <w:rsid w:val="00156FC9"/>
    <w:rsid w:val="00157649"/>
    <w:rsid w:val="0015785E"/>
    <w:rsid w:val="00160F6A"/>
    <w:rsid w:val="001613A7"/>
    <w:rsid w:val="0016227C"/>
    <w:rsid w:val="001625AF"/>
    <w:rsid w:val="00163289"/>
    <w:rsid w:val="00163B98"/>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CC7"/>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53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646E"/>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E65"/>
    <w:rsid w:val="00347F60"/>
    <w:rsid w:val="00351ABA"/>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3F51"/>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54DA"/>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2C0"/>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2F66"/>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A0B"/>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15B"/>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header" Target="header6.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20" Type="http://schemas.openxmlformats.org/officeDocument/2006/relationships/header" Target="header1.xml"/><Relationship Id="rId41" Type="http://schemas.openxmlformats.org/officeDocument/2006/relationships/footer" Target="footer4.xml"/><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E45DE5"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2DC"/>
    <w:rsid w:val="00096150"/>
    <w:rsid w:val="003547B6"/>
    <w:rsid w:val="00417394"/>
    <w:rsid w:val="00462E44"/>
    <w:rsid w:val="008A0BCB"/>
    <w:rsid w:val="009E72DC"/>
    <w:rsid w:val="00B90F92"/>
    <w:rsid w:val="00BC0884"/>
    <w:rsid w:val="00D5700E"/>
    <w:rsid w:val="00E45DE5"/>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FD68D-0620-46B1-97C1-B115901CB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5</TotalTime>
  <Pages>78</Pages>
  <Words>4942</Words>
  <Characters>28176</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3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bjnngokm@gmail.com</cp:lastModifiedBy>
  <cp:revision>598</cp:revision>
  <cp:lastPrinted>2013-05-27T01:43:00Z</cp:lastPrinted>
  <dcterms:created xsi:type="dcterms:W3CDTF">2014-06-13T17:17:00Z</dcterms:created>
  <dcterms:modified xsi:type="dcterms:W3CDTF">2018-11-13T07:39:00Z</dcterms:modified>
</cp:coreProperties>
</file>